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125114200" w:displacedByCustomXml="next"/>
    <w:sdt>
      <w:sdtPr>
        <w:id w:val="-1657760360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sdt>
          <w:sdtPr>
            <w:id w:val="-1959482946"/>
            <w:docPartObj>
              <w:docPartGallery w:val="Cover Pages"/>
              <w:docPartUnique/>
            </w:docPartObj>
          </w:sdtPr>
          <w:sdtEndPr>
            <w:rPr>
              <w:rFonts w:cs="Arial"/>
              <w:bCs/>
            </w:rPr>
          </w:sdtEndPr>
          <w:sdtContent>
            <w:tbl>
              <w:tblPr>
                <w:tblW w:w="9629" w:type="dxa"/>
                <w:tblInd w:w="-9" w:type="dxa"/>
                <w:tblLayout w:type="fixed"/>
                <w:tblLook w:val="04A0" w:firstRow="1" w:lastRow="0" w:firstColumn="1" w:lastColumn="0" w:noHBand="0" w:noVBand="1"/>
              </w:tblPr>
              <w:tblGrid>
                <w:gridCol w:w="1242"/>
                <w:gridCol w:w="1413"/>
                <w:gridCol w:w="331"/>
                <w:gridCol w:w="1805"/>
                <w:gridCol w:w="1418"/>
                <w:gridCol w:w="286"/>
                <w:gridCol w:w="856"/>
                <w:gridCol w:w="633"/>
                <w:gridCol w:w="1645"/>
              </w:tblGrid>
              <w:tr w:rsidR="007B4C2D" w:rsidRPr="00B33DF0" w14:paraId="28B0DB21" w14:textId="77777777" w:rsidTr="00B33DF0">
                <w:trPr>
                  <w:trHeight w:val="1470"/>
                </w:trPr>
                <w:tc>
                  <w:tcPr>
                    <w:tcW w:w="9629" w:type="dxa"/>
                    <w:gridSpan w:val="9"/>
                    <w:tcBorders>
                      <w:top w:val="single" w:sz="8" w:space="0" w:color="0000FF"/>
                      <w:left w:val="single" w:sz="8" w:space="0" w:color="0000FF"/>
                      <w:bottom w:val="double" w:sz="2" w:space="0" w:color="0000FF"/>
                      <w:right w:val="single" w:sz="8" w:space="0" w:color="0000FF"/>
                    </w:tcBorders>
                    <w:shd w:val="clear" w:color="auto" w:fill="F2F2F2"/>
                    <w:vAlign w:val="center"/>
                  </w:tcPr>
                  <w:p w14:paraId="7123CA02" w14:textId="284AEFEE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30"/>
                        <w:szCs w:val="20"/>
                        <w:lang w:val="de-DE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30"/>
                        <w:szCs w:val="20"/>
                        <w:lang w:val="de-DE"/>
                      </w:rPr>
                      <w:t xml:space="preserve">     </w:t>
                    </w:r>
                  </w:p>
                  <w:p w14:paraId="0509911D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32"/>
                        <w:szCs w:val="20"/>
                        <w:lang w:val="de-DE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32"/>
                        <w:szCs w:val="20"/>
                        <w:lang w:val="de-DE"/>
                      </w:rPr>
                      <w:t>LEMBAR STATUS DOKUMEN DAN DATA</w:t>
                    </w:r>
                  </w:p>
                  <w:p w14:paraId="5B10A5AE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30"/>
                        <w:szCs w:val="20"/>
                        <w:lang w:val="de-DE"/>
                      </w:rPr>
                    </w:pPr>
                  </w:p>
                </w:tc>
              </w:tr>
              <w:tr w:rsidR="007B4C2D" w:rsidRPr="00B33DF0" w14:paraId="7C9B5C57" w14:textId="77777777" w:rsidTr="00B33DF0">
                <w:trPr>
                  <w:trHeight w:val="137"/>
                </w:trPr>
                <w:tc>
                  <w:tcPr>
                    <w:tcW w:w="9629" w:type="dxa"/>
                    <w:gridSpan w:val="9"/>
                    <w:tcBorders>
                      <w:top w:val="nil"/>
                      <w:left w:val="single" w:sz="8" w:space="0" w:color="0000FF"/>
                      <w:bottom w:val="nil"/>
                      <w:right w:val="single" w:sz="8" w:space="0" w:color="0000FF"/>
                    </w:tcBorders>
                    <w:hideMark/>
                  </w:tcPr>
                  <w:p w14:paraId="23D34F71" w14:textId="474F7534" w:rsidR="007B4C2D" w:rsidRPr="007B4C2D" w:rsidRDefault="005F4E7C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  <w:lang w:val="de-DE"/>
                      </w:rPr>
                    </w:pPr>
                    <w:r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g">
                          <w:drawing>
                            <wp:anchor distT="0" distB="0" distL="114300" distR="114300" simplePos="0" relativeHeight="251685376" behindDoc="0" locked="0" layoutInCell="1" allowOverlap="1" wp14:anchorId="4B754A4B" wp14:editId="57F236A3">
                              <wp:simplePos x="0" y="0"/>
                              <wp:positionH relativeFrom="column">
                                <wp:posOffset>354330</wp:posOffset>
                              </wp:positionH>
                              <wp:positionV relativeFrom="paragraph">
                                <wp:posOffset>146050</wp:posOffset>
                              </wp:positionV>
                              <wp:extent cx="1130300" cy="677545"/>
                              <wp:effectExtent l="0" t="0" r="12700" b="27305"/>
                              <wp:wrapNone/>
                              <wp:docPr id="2127929147" name="Group 1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Group">
                                  <wpg:wgp>
                                    <wpg:cNvGrpSpPr>
                                      <a:grpSpLocks/>
                                    </wpg:cNvGrpSpPr>
                                    <wpg:grpSpPr>
                                      <a:xfrm>
                                        <a:off x="0" y="0"/>
                                        <a:ext cx="1130300" cy="677545"/>
                                        <a:chOff x="0" y="0"/>
                                        <a:chExt cx="1130061" cy="677677"/>
                                      </a:xfrm>
                                    </wpg:grpSpPr>
                                    <wps:wsp>
                                      <wps:cNvPr id="401624424" name="Rectangle 2"/>
                                      <wps:cNvSpPr/>
                                      <wps:spPr>
                                        <a:xfrm>
                                          <a:off x="0" y="0"/>
                                          <a:ext cx="1130061" cy="677677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 cap="flat" cmpd="sng" algn="ctr">
                                          <a:solidFill>
                                            <a:srgbClr val="4F81BD">
                                              <a:shade val="50000"/>
                                            </a:srgbClr>
                                          </a:solidFill>
                                          <a:prstDash val="solid"/>
                                        </a:ln>
                                        <a:effectLst/>
                                      </wps:spPr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pic:pic xmlns:pic="http://schemas.openxmlformats.org/drawingml/2006/picture">
                                      <pic:nvPicPr>
                                        <pic:cNvPr id="4" name="Picture 3" descr="Logo&#10;&#10;Description automatically generated"/>
                                        <pic:cNvPicPr>
                                          <a:picLocks noChangeAspect="1"/>
                                        </pic:cNvPicPr>
                                      </pic:nvPicPr>
                                      <pic:blipFill>
                                        <a:blip r:embed="rId9" cstate="print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43133" y="103517"/>
                                          <a:ext cx="1036955" cy="505460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wpg:wg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group w14:anchorId="360F59F2" id="Group 1" o:spid="_x0000_s1026" style="position:absolute;margin-left:27.9pt;margin-top:11.5pt;width:89pt;height:53.35pt;z-index:251685376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">
        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            <v:shapetype id="_x0000_t75" coordsize="21600,21600" o:spt="75" o:preferrelative="t" path="m@4@5l@4@11@9@11@9@5xe" filled="f" stroked="f">
                                <v:stroke joinstyle="miter"/>
                                <v:formulas>
                                  <v:f eqn="if lineDrawn pixelLineWidth 0"/>
                                  <v:f eqn="sum @0 1 0"/>
                                  <v:f eqn="sum 0 0 @1"/>
                                  <v:f eqn="prod @2 1 2"/>
                                  <v:f eqn="prod @3 21600 pixelWidth"/>
                                  <v:f eqn="prod @3 21600 pixelHeight"/>
                                  <v:f eqn="sum @0 0 1"/>
                                  <v:f eqn="prod @6 1 2"/>
                                  <v:f eqn="prod @7 21600 pixelWidth"/>
                                  <v:f eqn="sum @8 21600 0"/>
                                  <v:f eqn="prod @7 21600 pixelHeight"/>
                                  <v:f eqn="sum @10 21600 0"/>
                                </v:formulas>
                                <v:path o:extrusionok="f" gradientshapeok="t" o:connecttype="rect"/>
                                <o:lock v:ext="edit" aspectratio="t"/>
                              </v:shapetype>
        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            <v:imagedata r:id="rId10" o:title="Logo&#10;&#10;Description automatically generated"/>
                              </v:shape>
                            </v:group>
                          </w:pict>
                        </mc:Fallback>
                      </mc:AlternateContent>
                    </w:r>
                  </w:p>
                </w:tc>
              </w:tr>
              <w:tr w:rsidR="007B4C2D" w:rsidRPr="00B33DF0" w14:paraId="7FB002FE" w14:textId="77777777" w:rsidTr="00B33DF0">
                <w:trPr>
                  <w:trHeight w:val="1250"/>
                </w:trPr>
                <w:tc>
                  <w:tcPr>
                    <w:tcW w:w="9629" w:type="dxa"/>
                    <w:gridSpan w:val="9"/>
                    <w:tcBorders>
                      <w:top w:val="nil"/>
                      <w:left w:val="single" w:sz="8" w:space="0" w:color="0000FF"/>
                      <w:bottom w:val="nil"/>
                      <w:right w:val="single" w:sz="8" w:space="0" w:color="0000FF"/>
                    </w:tcBorders>
                    <w:hideMark/>
                  </w:tcPr>
                  <w:p w14:paraId="6F3281F2" w14:textId="67EB41FD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  <w:lang w:val="de-DE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40320" behindDoc="0" locked="0" layoutInCell="1" allowOverlap="1" wp14:anchorId="7AB830C7" wp14:editId="5D81C887">
                              <wp:simplePos x="0" y="0"/>
                              <wp:positionH relativeFrom="column">
                                <wp:posOffset>1570520</wp:posOffset>
                              </wp:positionH>
                              <wp:positionV relativeFrom="paragraph">
                                <wp:posOffset>14605</wp:posOffset>
                              </wp:positionV>
                              <wp:extent cx="4204170" cy="721995"/>
                              <wp:effectExtent l="0" t="0" r="6350" b="1905"/>
                              <wp:wrapNone/>
                              <wp:docPr id="104" name="Text Box 139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4204170" cy="72199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>
                                        <a:noFill/>
                                      </a:ln>
                                      <a:extLs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3CB1B3A7" w14:textId="77777777" w:rsidR="007B4C2D" w:rsidRDefault="007B4C2D" w:rsidP="007B4C2D">
                                          <w:pPr>
                                            <w:ind w:firstLine="73"/>
                                            <w:rPr>
                                              <w:b/>
                                              <w:color w:val="0000FF"/>
                                              <w:sz w:val="38"/>
                                            </w:rPr>
                                          </w:pPr>
                                          <w:r>
                                            <w:rPr>
                                              <w:b/>
                                              <w:color w:val="0000FF"/>
                                              <w:sz w:val="38"/>
                                            </w:rPr>
                                            <w:t>PT.CHITOSE INTERNASIONAL Tbk.</w:t>
                                          </w:r>
                                        </w:p>
                                        <w:p w14:paraId="0845E81C" w14:textId="77777777" w:rsidR="007B4C2D" w:rsidRPr="00803617" w:rsidRDefault="007B4C2D" w:rsidP="007B4C2D">
                                          <w:pPr>
                                            <w:pStyle w:val="Heading9"/>
                                            <w:ind w:firstLine="73"/>
                                            <w:rPr>
                                              <w:color w:val="0000FF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3617">
                                            <w:rPr>
                                              <w:color w:val="0000FF"/>
                                              <w:sz w:val="24"/>
                                              <w:szCs w:val="24"/>
                                            </w:rPr>
                                            <w:t>Jl. Industri III No. 5 Leuwigajah-Cimahi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type w14:anchorId="7AB830C7" id="_x0000_t202" coordsize="21600,21600" o:spt="202" path="m,l,21600r21600,l21600,xe">
                              <v:stroke joinstyle="miter"/>
                              <v:path gradientshapeok="t" o:connecttype="rect"/>
                            </v:shapetype>
                            <v:shape id="Text Box 139" o:spid="_x0000_s1026" type="#_x0000_t202" style="position:absolute;left:0;text-align:left;margin-left:123.65pt;margin-top:1.15pt;width:331.05pt;height:56.85pt;z-index:251640320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" stroked="f">
                              <v:textbox inset="0,0,0,0">
                                <w:txbxContent>
                                  <w:p w14:paraId="3CB1B3A7" w14:textId="77777777" w:rsidR="007B4C2D" w:rsidRDefault="007B4C2D" w:rsidP="007B4C2D">
                                    <w:pPr>
                                      <w:ind w:firstLine="73"/>
                                      <w:rPr>
                                        <w:b/>
                                        <w:color w:val="0000FF"/>
                                        <w:sz w:val="38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0000FF"/>
                                        <w:sz w:val="38"/>
                                      </w:rPr>
                                      <w:t>PT.CHITOSE INTERNASIONAL Tbk.</w:t>
                                    </w:r>
                                  </w:p>
                                  <w:p w14:paraId="0845E81C" w14:textId="77777777" w:rsidR="007B4C2D" w:rsidRPr="00803617" w:rsidRDefault="007B4C2D" w:rsidP="007B4C2D">
                                    <w:pPr>
                                      <w:pStyle w:val="Heading9"/>
                                      <w:ind w:firstLine="73"/>
                                      <w:rPr>
                                        <w:color w:val="0000FF"/>
                                        <w:sz w:val="24"/>
                                        <w:szCs w:val="24"/>
                                      </w:rPr>
                                    </w:pPr>
                                    <w:r w:rsidRPr="00803617">
                                      <w:rPr>
                                        <w:color w:val="0000FF"/>
                                        <w:sz w:val="24"/>
                                        <w:szCs w:val="24"/>
                                      </w:rPr>
                                      <w:t>Jl. Industri III No. 5 Leuwigajah-Cimahi</w:t>
                                    </w:r>
                                  </w:p>
                                </w:txbxContent>
                              </v:textbox>
                            </v:shape>
                          </w:pict>
                        </mc:Fallback>
                      </mc:AlternateContent>
                    </w:r>
                  </w:p>
                </w:tc>
              </w:tr>
              <w:tr w:rsidR="007B4C2D" w:rsidRPr="00B33DF0" w14:paraId="40644B54" w14:textId="77777777" w:rsidTr="00B33DF0">
                <w:tc>
                  <w:tcPr>
                    <w:tcW w:w="9629" w:type="dxa"/>
                    <w:gridSpan w:val="9"/>
                    <w:tcBorders>
                      <w:top w:val="nil"/>
                      <w:left w:val="single" w:sz="8" w:space="0" w:color="0000FF"/>
                      <w:bottom w:val="nil"/>
                      <w:right w:val="single" w:sz="8" w:space="0" w:color="0000FF"/>
                    </w:tcBorders>
                  </w:tcPr>
                  <w:p w14:paraId="1E6FC1A3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  <w:lang w:val="de-DE"/>
                      </w:rPr>
                    </w:pPr>
                  </w:p>
                </w:tc>
              </w:tr>
              <w:tr w:rsidR="007B4C2D" w:rsidRPr="007B4C2D" w14:paraId="01727AA5" w14:textId="77777777" w:rsidTr="00610327">
                <w:tc>
                  <w:tcPr>
                    <w:tcW w:w="4791" w:type="dxa"/>
                    <w:gridSpan w:val="4"/>
                    <w:tcBorders>
                      <w:top w:val="double" w:sz="2" w:space="0" w:color="0000FF"/>
                      <w:left w:val="single" w:sz="8" w:space="0" w:color="0000FF"/>
                      <w:bottom w:val="nil"/>
                      <w:right w:val="nil"/>
                    </w:tcBorders>
                  </w:tcPr>
                  <w:p w14:paraId="62AAA96F" w14:textId="02AFE068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  <w:lang w:val="de-DE"/>
                      </w:rPr>
                    </w:pPr>
                  </w:p>
                  <w:p w14:paraId="4832F1F2" w14:textId="0FAA6934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Judul :         </w:t>
                    </w:r>
                  </w:p>
                </w:tc>
                <w:tc>
                  <w:tcPr>
                    <w:tcW w:w="2560" w:type="dxa"/>
                    <w:gridSpan w:val="3"/>
                    <w:tcBorders>
                      <w:top w:val="double" w:sz="2" w:space="0" w:color="0000FF"/>
                      <w:left w:val="double" w:sz="2" w:space="0" w:color="0000FF"/>
                      <w:bottom w:val="single" w:sz="4" w:space="0" w:color="0000FF"/>
                      <w:right w:val="nil"/>
                    </w:tcBorders>
                  </w:tcPr>
                  <w:p w14:paraId="6578BCF5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63F6005B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No. Dokumen</w:t>
                    </w:r>
                  </w:p>
                </w:tc>
                <w:tc>
                  <w:tcPr>
                    <w:tcW w:w="2278" w:type="dxa"/>
                    <w:gridSpan w:val="2"/>
                    <w:tcBorders>
                      <w:top w:val="double" w:sz="2" w:space="0" w:color="0000FF"/>
                      <w:left w:val="nil"/>
                      <w:bottom w:val="single" w:sz="4" w:space="0" w:color="0000FF"/>
                      <w:right w:val="single" w:sz="8" w:space="0" w:color="0000FF"/>
                    </w:tcBorders>
                    <w:vAlign w:val="center"/>
                    <w:hideMark/>
                  </w:tcPr>
                  <w:p w14:paraId="6F789ED6" w14:textId="120410BA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  <w:t xml:space="preserve"> :</w:t>
                    </w:r>
                    <w:r w:rsidRPr="007B4C2D">
                      <w:rPr>
                        <w:rFonts w:ascii="Arial" w:eastAsia="Times New Roman" w:hAnsi="Arial" w:cs="Times New Roman"/>
                        <w:color w:val="0000FF"/>
                        <w:sz w:val="20"/>
                        <w:szCs w:val="20"/>
                      </w:rPr>
                      <w:t xml:space="preserve"> </w:t>
                    </w:r>
                    <w:r w:rsidR="008F2FC1"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  <w:t>IK.HSE.5</w:t>
                    </w:r>
                    <w:r w:rsidR="00B20DB8"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  <w:t>3.</w:t>
                    </w:r>
                  </w:p>
                </w:tc>
              </w:tr>
              <w:tr w:rsidR="007B4C2D" w:rsidRPr="007B4C2D" w14:paraId="4BC14E89" w14:textId="77777777" w:rsidTr="00610327">
                <w:tc>
                  <w:tcPr>
                    <w:tcW w:w="4791" w:type="dxa"/>
                    <w:gridSpan w:val="4"/>
                    <w:vMerge w:val="restart"/>
                    <w:tcBorders>
                      <w:top w:val="nil"/>
                      <w:left w:val="single" w:sz="8" w:space="0" w:color="0000FF"/>
                      <w:bottom w:val="nil"/>
                      <w:right w:val="nil"/>
                    </w:tcBorders>
                    <w:hideMark/>
                  </w:tcPr>
                  <w:p w14:paraId="1FD7CC02" w14:textId="60BD9358" w:rsidR="007B4C2D" w:rsidRPr="007B4C2D" w:rsidRDefault="008F2FC1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ind w:left="459"/>
                      <w:jc w:val="center"/>
                      <w:outlineLvl w:val="4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  <w:lang w:val="de-DE"/>
                      </w:rPr>
                    </w:pPr>
                    <w:r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  <w:lang w:val="de-DE"/>
                      </w:rPr>
                      <w:t>INTRUKSI KERJA</w:t>
                    </w:r>
                    <w:r w:rsidR="007B4C2D"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  <w:lang w:val="de-DE"/>
                      </w:rPr>
                      <w:t xml:space="preserve">                                      PENANGANAN KONDISI DA</w:t>
                    </w:r>
                    <w:r w:rsid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  <w:lang w:val="de-DE"/>
                      </w:rPr>
                      <w:t>RURAT</w:t>
                    </w:r>
                  </w:p>
                </w:tc>
                <w:tc>
                  <w:tcPr>
                    <w:tcW w:w="2560" w:type="dxa"/>
                    <w:gridSpan w:val="3"/>
                    <w:tcBorders>
                      <w:top w:val="single" w:sz="4" w:space="0" w:color="0000FF"/>
                      <w:left w:val="double" w:sz="2" w:space="0" w:color="0000FF"/>
                      <w:bottom w:val="single" w:sz="4" w:space="0" w:color="0000FF"/>
                      <w:right w:val="nil"/>
                    </w:tcBorders>
                  </w:tcPr>
                  <w:p w14:paraId="34BA27D2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  <w:lang w:val="de-DE"/>
                      </w:rPr>
                    </w:pPr>
                  </w:p>
                  <w:p w14:paraId="64966004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Revisi</w:t>
                    </w:r>
                  </w:p>
                </w:tc>
                <w:tc>
                  <w:tcPr>
                    <w:tcW w:w="2278" w:type="dxa"/>
                    <w:gridSpan w:val="2"/>
                    <w:tcBorders>
                      <w:top w:val="single" w:sz="4" w:space="0" w:color="0000FF"/>
                      <w:left w:val="nil"/>
                      <w:bottom w:val="single" w:sz="4" w:space="0" w:color="0000FF"/>
                      <w:right w:val="single" w:sz="8" w:space="0" w:color="0000FF"/>
                    </w:tcBorders>
                  </w:tcPr>
                  <w:p w14:paraId="77EE6EE6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1121763A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: </w:t>
                    </w: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>N</w:t>
                    </w:r>
                  </w:p>
                </w:tc>
              </w:tr>
              <w:tr w:rsidR="007B4C2D" w:rsidRPr="007B4C2D" w14:paraId="733731A4" w14:textId="77777777" w:rsidTr="00610327">
                <w:tc>
                  <w:tcPr>
                    <w:tcW w:w="4791" w:type="dxa"/>
                    <w:gridSpan w:val="4"/>
                    <w:vMerge/>
                    <w:tcBorders>
                      <w:top w:val="nil"/>
                      <w:left w:val="single" w:sz="8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51EEB1D7" w14:textId="77777777" w:rsidR="007B4C2D" w:rsidRPr="007B4C2D" w:rsidRDefault="007B4C2D" w:rsidP="007B4C2D">
                    <w:pPr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</w:p>
                </w:tc>
                <w:tc>
                  <w:tcPr>
                    <w:tcW w:w="2560" w:type="dxa"/>
                    <w:gridSpan w:val="3"/>
                    <w:tcBorders>
                      <w:top w:val="single" w:sz="4" w:space="0" w:color="0000FF"/>
                      <w:left w:val="double" w:sz="2" w:space="0" w:color="0000FF"/>
                      <w:bottom w:val="double" w:sz="2" w:space="0" w:color="0000FF"/>
                      <w:right w:val="nil"/>
                    </w:tcBorders>
                    <w:vAlign w:val="center"/>
                    <w:hideMark/>
                  </w:tcPr>
                  <w:p w14:paraId="4D29574D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Tgl.Efektif</w:t>
                    </w:r>
                  </w:p>
                </w:tc>
                <w:tc>
                  <w:tcPr>
                    <w:tcW w:w="2278" w:type="dxa"/>
                    <w:gridSpan w:val="2"/>
                    <w:tcBorders>
                      <w:top w:val="single" w:sz="4" w:space="0" w:color="0000FF"/>
                      <w:left w:val="nil"/>
                      <w:bottom w:val="double" w:sz="2" w:space="0" w:color="0000FF"/>
                      <w:right w:val="single" w:sz="8" w:space="0" w:color="0000FF"/>
                    </w:tcBorders>
                  </w:tcPr>
                  <w:p w14:paraId="460708C7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16E89209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:</w:t>
                    </w: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 xml:space="preserve"> 01 Desember 2022</w:t>
                    </w:r>
                  </w:p>
                </w:tc>
              </w:tr>
              <w:tr w:rsidR="007B4C2D" w:rsidRPr="007B4C2D" w14:paraId="54A79F96" w14:textId="77777777" w:rsidTr="00610327">
                <w:tc>
                  <w:tcPr>
                    <w:tcW w:w="4791" w:type="dxa"/>
                    <w:gridSpan w:val="4"/>
                    <w:tcBorders>
                      <w:top w:val="double" w:sz="2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277860A2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501FEAA9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  <w:t>PENYUSUN</w:t>
                    </w:r>
                  </w:p>
                  <w:p w14:paraId="737A3DFE" w14:textId="5D0BCAF0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  <w:tc>
                  <w:tcPr>
                    <w:tcW w:w="4838" w:type="dxa"/>
                    <w:gridSpan w:val="5"/>
                    <w:tcBorders>
                      <w:top w:val="double" w:sz="2" w:space="0" w:color="0000FF"/>
                      <w:left w:val="double" w:sz="2" w:space="0" w:color="0000FF"/>
                      <w:bottom w:val="nil"/>
                      <w:right w:val="single" w:sz="8" w:space="0" w:color="0000FF"/>
                    </w:tcBorders>
                  </w:tcPr>
                  <w:p w14:paraId="33A928FE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7B966B84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  <w:t>YANG MENYETUJUI</w:t>
                    </w:r>
                  </w:p>
                </w:tc>
              </w:tr>
              <w:tr w:rsidR="007B4C2D" w:rsidRPr="007B4C2D" w14:paraId="54C0B613" w14:textId="77777777" w:rsidTr="00610327">
                <w:tc>
                  <w:tcPr>
                    <w:tcW w:w="1242" w:type="dxa"/>
                    <w:tcBorders>
                      <w:top w:val="nil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3DA2286A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10F54C11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Nama</w:t>
                    </w:r>
                  </w:p>
                  <w:p w14:paraId="2D73EEAF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  <w:tc>
                  <w:tcPr>
                    <w:tcW w:w="1744" w:type="dxa"/>
                    <w:gridSpan w:val="2"/>
                    <w:tcBorders>
                      <w:top w:val="nil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5398867D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1D6C5E3A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Jabatan</w:t>
                    </w:r>
                  </w:p>
                </w:tc>
                <w:tc>
                  <w:tcPr>
                    <w:tcW w:w="1805" w:type="dxa"/>
                    <w:tcBorders>
                      <w:top w:val="nil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6167915D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5D4082C3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Tandatangan</w:t>
                    </w:r>
                  </w:p>
                </w:tc>
                <w:tc>
                  <w:tcPr>
                    <w:tcW w:w="1418" w:type="dxa"/>
                    <w:tcBorders>
                      <w:top w:val="single" w:sz="4" w:space="0" w:color="0000FF"/>
                      <w:left w:val="double" w:sz="2" w:space="0" w:color="0000FF"/>
                      <w:bottom w:val="single" w:sz="4" w:space="0" w:color="0000FF"/>
                      <w:right w:val="nil"/>
                    </w:tcBorders>
                  </w:tcPr>
                  <w:p w14:paraId="0EE554D9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0EF4D2CA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Nama</w:t>
                    </w:r>
                  </w:p>
                </w:tc>
                <w:tc>
                  <w:tcPr>
                    <w:tcW w:w="1775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61474D92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0777D11B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Jabatan</w:t>
                    </w:r>
                  </w:p>
                </w:tc>
                <w:tc>
                  <w:tcPr>
                    <w:tcW w:w="1645" w:type="dxa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1A9D9DFA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2BC236E5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Tandatangan</w:t>
                    </w:r>
                  </w:p>
                </w:tc>
              </w:tr>
              <w:tr w:rsidR="00610327" w:rsidRPr="007B4C2D" w14:paraId="6339F4C3" w14:textId="77777777" w:rsidTr="00414AAF">
                <w:trPr>
                  <w:trHeight w:val="856"/>
                </w:trPr>
                <w:tc>
                  <w:tcPr>
                    <w:tcW w:w="1242" w:type="dxa"/>
                    <w:tcBorders>
                      <w:top w:val="single" w:sz="4" w:space="0" w:color="0000FF"/>
                      <w:left w:val="single" w:sz="8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0015CA4D" w14:textId="3C7E16C7" w:rsidR="00610327" w:rsidRPr="007B4C2D" w:rsidRDefault="00610327" w:rsidP="00610327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ind w:left="1440" w:hanging="1440"/>
                      <w:jc w:val="center"/>
                      <w:outlineLvl w:val="7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Fitri N</w:t>
                    </w:r>
                  </w:p>
                </w:tc>
                <w:tc>
                  <w:tcPr>
                    <w:tcW w:w="1744" w:type="dxa"/>
                    <w:gridSpan w:val="2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5EFEA5D1" w14:textId="373AF39A" w:rsidR="00610327" w:rsidRPr="007B4C2D" w:rsidRDefault="00610327" w:rsidP="00610327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ind w:left="1296" w:hanging="1296"/>
                      <w:jc w:val="center"/>
                      <w:outlineLvl w:val="6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 xml:space="preserve">Staff </w:t>
                    </w:r>
                    <w:r w:rsidR="00414AAF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HSE</w:t>
                    </w:r>
                  </w:p>
                </w:tc>
                <w:tc>
                  <w:tcPr>
                    <w:tcW w:w="1805" w:type="dxa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vAlign w:val="center"/>
                  </w:tcPr>
                  <w:p w14:paraId="6A2C2575" w14:textId="63196F59" w:rsidR="00610327" w:rsidRPr="007B4C2D" w:rsidRDefault="00414AAF" w:rsidP="00610327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>
                      <w:rPr>
                        <w:rFonts w:ascii="Arial" w:eastAsia="Times New Roman" w:hAnsi="Arial" w:cs="Times New Roman"/>
                        <w:b/>
                        <w:i/>
                        <w:noProof/>
                        <w:color w:val="0000FF"/>
                        <w:sz w:val="20"/>
                        <w:szCs w:val="20"/>
                      </w:rPr>
                      <w:drawing>
                        <wp:inline distT="0" distB="0" distL="0" distR="0" wp14:anchorId="6A6E4B76" wp14:editId="10CEA841">
                          <wp:extent cx="487680" cy="457200"/>
                          <wp:effectExtent l="0" t="0" r="7620" b="0"/>
                          <wp:docPr id="2020118640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3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87680" cy="4572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c>
                <w:tc>
                  <w:tcPr>
                    <w:tcW w:w="1418" w:type="dxa"/>
                    <w:tcBorders>
                      <w:top w:val="single" w:sz="4" w:space="0" w:color="0000FF"/>
                      <w:left w:val="double" w:sz="2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3AA5DB83" w14:textId="77777777" w:rsidR="00610327" w:rsidRPr="007B4C2D" w:rsidRDefault="00610327" w:rsidP="00610327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ind w:left="1440" w:hanging="1440"/>
                      <w:jc w:val="center"/>
                      <w:outlineLvl w:val="7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Diah.</w:t>
                    </w:r>
                  </w:p>
                </w:tc>
                <w:tc>
                  <w:tcPr>
                    <w:tcW w:w="1775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07E2FA8C" w14:textId="77777777" w:rsidR="00610327" w:rsidRPr="007B4C2D" w:rsidRDefault="00610327" w:rsidP="00610327">
                    <w:pPr>
                      <w:keepNext/>
                      <w:tabs>
                        <w:tab w:val="num" w:pos="-85"/>
                      </w:tabs>
                      <w:suppressAutoHyphens/>
                      <w:snapToGrid w:val="0"/>
                      <w:spacing w:after="0" w:line="240" w:lineRule="auto"/>
                      <w:ind w:left="-85" w:right="-64"/>
                      <w:jc w:val="center"/>
                      <w:outlineLvl w:val="6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Mgr. HC &amp; GA</w:t>
                    </w:r>
                  </w:p>
                </w:tc>
                <w:tc>
                  <w:tcPr>
                    <w:tcW w:w="1645" w:type="dxa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single" w:sz="8" w:space="0" w:color="0000FF"/>
                    </w:tcBorders>
                    <w:vAlign w:val="center"/>
                  </w:tcPr>
                  <w:p w14:paraId="418D426C" w14:textId="475EC6C7" w:rsidR="00610327" w:rsidRPr="007B4C2D" w:rsidRDefault="00414AAF" w:rsidP="00610327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>
                      <w:rPr>
                        <w:rFonts w:ascii="Arial" w:eastAsia="Times New Roman" w:hAnsi="Arial" w:cs="Times New Roman"/>
                        <w:b/>
                        <w:noProof/>
                        <w:color w:val="0000FF"/>
                        <w:szCs w:val="20"/>
                      </w:rPr>
                      <w:drawing>
                        <wp:inline distT="0" distB="0" distL="0" distR="0" wp14:anchorId="3E880DC3" wp14:editId="0F72EF9B">
                          <wp:extent cx="469265" cy="426720"/>
                          <wp:effectExtent l="0" t="0" r="6985" b="0"/>
                          <wp:docPr id="1990545245" name="Picture 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2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69265" cy="42672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c>
              </w:tr>
              <w:tr w:rsidR="007B4C2D" w:rsidRPr="007B4C2D" w14:paraId="3BCCC6CF" w14:textId="77777777" w:rsidTr="00B33DF0">
                <w:tc>
                  <w:tcPr>
                    <w:tcW w:w="9629" w:type="dxa"/>
                    <w:gridSpan w:val="9"/>
                    <w:tcBorders>
                      <w:top w:val="double" w:sz="2" w:space="0" w:color="0000FF"/>
                      <w:left w:val="single" w:sz="8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416FBA47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7649FCAC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>DOKUMEN YANG BERHUBUNGAN</w:t>
                    </w:r>
                  </w:p>
                  <w:p w14:paraId="0F6F4C3F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</w:tr>
              <w:tr w:rsidR="007B4C2D" w:rsidRPr="007B4C2D" w14:paraId="3C55A652" w14:textId="77777777" w:rsidTr="00610327">
                <w:tc>
                  <w:tcPr>
                    <w:tcW w:w="4791" w:type="dxa"/>
                    <w:gridSpan w:val="4"/>
                    <w:tcBorders>
                      <w:top w:val="nil"/>
                      <w:left w:val="single" w:sz="8" w:space="0" w:color="0000FF"/>
                      <w:bottom w:val="nil"/>
                      <w:right w:val="single" w:sz="4" w:space="0" w:color="0000FF"/>
                    </w:tcBorders>
                  </w:tcPr>
                  <w:p w14:paraId="39F3B656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 w:val="8"/>
                        <w:szCs w:val="20"/>
                      </w:rPr>
                    </w:pPr>
                  </w:p>
                  <w:p w14:paraId="55A6D17D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7BBF96DA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000B1F5D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</w:tc>
                <w:tc>
                  <w:tcPr>
                    <w:tcW w:w="4838" w:type="dxa"/>
                    <w:gridSpan w:val="5"/>
                    <w:tcBorders>
                      <w:top w:val="nil"/>
                      <w:left w:val="single" w:sz="4" w:space="0" w:color="0000FF"/>
                      <w:bottom w:val="nil"/>
                      <w:right w:val="single" w:sz="8" w:space="0" w:color="0000FF"/>
                    </w:tcBorders>
                  </w:tcPr>
                  <w:p w14:paraId="45BED122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4469CE7C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2A2336F3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23FFE231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2A954A71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</w:tc>
              </w:tr>
              <w:tr w:rsidR="007B4C2D" w:rsidRPr="007B4C2D" w14:paraId="74333D54" w14:textId="77777777" w:rsidTr="00B33DF0">
                <w:tc>
                  <w:tcPr>
                    <w:tcW w:w="9629" w:type="dxa"/>
                    <w:gridSpan w:val="9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3CDA6664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2196D290" w14:textId="6E0AF43A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>DISTRIBUSI</w:t>
                    </w:r>
                    <w:r w:rsidR="005F4E7C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 xml:space="preserve"> SALINAN</w:t>
                    </w: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 xml:space="preserve"> CINT-INTRANET ISO</w:t>
                    </w:r>
                  </w:p>
                  <w:p w14:paraId="321895B0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</w:tr>
              <w:tr w:rsidR="007B4C2D" w:rsidRPr="007B4C2D" w14:paraId="5BFC0017" w14:textId="77777777" w:rsidTr="00610327">
                <w:trPr>
                  <w:trHeight w:hRule="exact" w:val="466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6CC4A8CA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84352" behindDoc="0" locked="0" layoutInCell="1" allowOverlap="1" wp14:anchorId="7C6BE27F" wp14:editId="51DD1C92">
                              <wp:simplePos x="0" y="0"/>
                              <wp:positionH relativeFrom="margin">
                                <wp:posOffset>4272280</wp:posOffset>
                              </wp:positionH>
                              <wp:positionV relativeFrom="paragraph">
                                <wp:posOffset>1461770</wp:posOffset>
                              </wp:positionV>
                              <wp:extent cx="170180" cy="170180"/>
                              <wp:effectExtent l="5080" t="4445" r="5715" b="6350"/>
                              <wp:wrapNone/>
                              <wp:docPr id="103" name="Text Box 171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70180" cy="1701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CE636DC" w14:textId="77777777" w:rsidR="007B4C2D" w:rsidRDefault="007B4C2D" w:rsidP="007B4C2D"/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7C6BE27F" id="Text Box 171" o:spid="_x0000_s1027" type="#_x0000_t202" style="position:absolute;left:0;text-align:left;margin-left:336.4pt;margin-top:115.1pt;width:13.4pt;height:13.4pt;z-index:2516843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        <v:textbox inset="1pt,1pt,1pt,1pt">
                                <w:txbxContent>
                                  <w:p w14:paraId="7CE636DC" w14:textId="77777777" w:rsidR="007B4C2D" w:rsidRDefault="007B4C2D" w:rsidP="007B4C2D"/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82304" behindDoc="0" locked="0" layoutInCell="1" allowOverlap="1" wp14:anchorId="2A9DDF63" wp14:editId="058FA459">
                              <wp:simplePos x="0" y="0"/>
                              <wp:positionH relativeFrom="margin">
                                <wp:posOffset>1757680</wp:posOffset>
                              </wp:positionH>
                              <wp:positionV relativeFrom="paragraph">
                                <wp:posOffset>1452245</wp:posOffset>
                              </wp:positionV>
                              <wp:extent cx="170180" cy="170180"/>
                              <wp:effectExtent l="5080" t="4445" r="5715" b="6350"/>
                              <wp:wrapNone/>
                              <wp:docPr id="102" name="Text Box 170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70180" cy="1701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6D39B12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  <w:color w:val="0000FF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2A9DDF63" id="Text Box 170" o:spid="_x0000_s1028" type="#_x0000_t202" style="position:absolute;left:0;text-align:left;margin-left:138.4pt;margin-top:114.35pt;width:13.4pt;height:13.4pt;z-index:2516823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Wlj&#10;HQ0CAAAyBAAADgAAAAAAAAAAAAAAAAAuAgAAZHJzL2Uyb0RvYy54bWxQSwECLQAUAAYACAAAACEA&#10;vcf3R+IAAAALAQAADwAAAAAAAAAAAAAAAABnBAAAZHJzL2Rvd25yZXYueG1sUEsFBgAAAAAEAAQA&#10;8wAAAHYFAAAAAA==&#10;" strokecolor="blue" strokeweight="1pt">
                              <v:textbox inset="1pt,1pt,1pt,1pt">
                                <w:txbxContent>
                                  <w:p w14:paraId="26D39B12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  <w:color w:val="0000FF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80256" behindDoc="0" locked="0" layoutInCell="1" allowOverlap="1" wp14:anchorId="72A09377" wp14:editId="154631B9">
                              <wp:simplePos x="0" y="0"/>
                              <wp:positionH relativeFrom="margin">
                                <wp:posOffset>43180</wp:posOffset>
                              </wp:positionH>
                              <wp:positionV relativeFrom="paragraph">
                                <wp:posOffset>1452245</wp:posOffset>
                              </wp:positionV>
                              <wp:extent cx="170180" cy="170180"/>
                              <wp:effectExtent l="5080" t="4445" r="5715" b="6350"/>
                              <wp:wrapNone/>
                              <wp:docPr id="101" name="Text Box 169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70180" cy="1701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7D538A8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72A09377" id="Text Box 169" o:spid="_x0000_s1029" type="#_x0000_t202" style="position:absolute;left:0;text-align:left;margin-left:3.4pt;margin-top:114.35pt;width:13.4pt;height:13.4pt;z-index:2516802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SeW8Q0C&#10;AAAyBAAADgAAAAAAAAAAAAAAAAAuAgAAZHJzL2Uyb0RvYy54bWxQSwECLQAUAAYACAAAACEAG+N9&#10;G98AAAAIAQAADwAAAAAAAAAAAAAAAABnBAAAZHJzL2Rvd25yZXYueG1sUEsFBgAAAAAEAAQA8wAA&#10;AHMFAAAAAA==&#10;" strokecolor="blue" strokeweight="1pt">
                              <v:textbox inset="1pt,1pt,1pt,1pt">
                                <w:txbxContent>
                                  <w:p w14:paraId="17D538A8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78208" behindDoc="0" locked="0" layoutInCell="1" allowOverlap="1" wp14:anchorId="40EE327D" wp14:editId="0D13CCAA">
                              <wp:simplePos x="0" y="0"/>
                              <wp:positionH relativeFrom="margin">
                                <wp:posOffset>38735</wp:posOffset>
                              </wp:positionH>
                              <wp:positionV relativeFrom="paragraph">
                                <wp:posOffset>1163955</wp:posOffset>
                              </wp:positionV>
                              <wp:extent cx="182880" cy="182880"/>
                              <wp:effectExtent l="10160" t="1905" r="6985" b="5715"/>
                              <wp:wrapNone/>
                              <wp:docPr id="100" name="Text Box 168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13C9562" w14:textId="77777777" w:rsidR="007B4C2D" w:rsidRDefault="007B4C2D" w:rsidP="007B4C2D"/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40EE327D" id="Text Box 168" o:spid="_x0000_s1030" type="#_x0000_t202" style="position:absolute;left:0;text-align:left;margin-left:3.05pt;margin-top:91.65pt;width:14.4pt;height:14.4pt;z-index:2516782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JZ+JQ0C&#10;AAAyBAAADgAAAAAAAAAAAAAAAAAuAgAAZHJzL2Uyb0RvYy54bWxQSwECLQAUAAYACAAAACEAXfYV&#10;X98AAAAIAQAADwAAAAAAAAAAAAAAAABnBAAAZHJzL2Rvd25yZXYueG1sUEsFBgAAAAAEAAQA8wAA&#10;AHMFAAAAAA==&#10;" strokecolor="blue" strokeweight="1pt">
                              <v:textbox inset="1pt,1pt,1pt,1pt">
                                <w:txbxContent>
                                  <w:p w14:paraId="013C9562" w14:textId="77777777" w:rsidR="007B4C2D" w:rsidRDefault="007B4C2D" w:rsidP="007B4C2D"/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76160" behindDoc="0" locked="0" layoutInCell="1" allowOverlap="1" wp14:anchorId="4B9F54C6" wp14:editId="3A84008E">
                              <wp:simplePos x="0" y="0"/>
                              <wp:positionH relativeFrom="margin">
                                <wp:posOffset>38735</wp:posOffset>
                              </wp:positionH>
                              <wp:positionV relativeFrom="paragraph">
                                <wp:posOffset>889000</wp:posOffset>
                              </wp:positionV>
                              <wp:extent cx="182880" cy="182880"/>
                              <wp:effectExtent l="10160" t="3175" r="6985" b="4445"/>
                              <wp:wrapNone/>
                              <wp:docPr id="99" name="Text Box 167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62D67E78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4B9F54C6" id="Text Box 167" o:spid="_x0000_s1031" type="#_x0000_t202" style="position:absolute;left:0;text-align:left;margin-left:3.05pt;margin-top:70pt;width:14.4pt;height:14.4pt;z-index:2516761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lo4xU&#10;3gAAAAgBAAAPAAAAAAAAAAAAAAAAAGcEAABkcnMvZG93bnJldi54bWxQSwUGAAAAAAQABADzAAAA&#10;cgUAAAAA&#10;" strokecolor="blue" strokeweight="1pt">
                              <v:textbox inset="1pt,1pt,1pt,1pt">
                                <w:txbxContent>
                                  <w:p w14:paraId="62D67E78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74112" behindDoc="0" locked="0" layoutInCell="1" allowOverlap="1" wp14:anchorId="75160C24" wp14:editId="69DCC8FF">
                              <wp:simplePos x="0" y="0"/>
                              <wp:positionH relativeFrom="margin">
                                <wp:posOffset>38735</wp:posOffset>
                              </wp:positionH>
                              <wp:positionV relativeFrom="paragraph">
                                <wp:posOffset>594995</wp:posOffset>
                              </wp:positionV>
                              <wp:extent cx="182880" cy="182880"/>
                              <wp:effectExtent l="10160" t="4445" r="6985" b="3175"/>
                              <wp:wrapNone/>
                              <wp:docPr id="98" name="Text Box 166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5A35652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75160C24" id="Text Box 166" o:spid="_x0000_s1032" type="#_x0000_t202" style="position:absolute;left:0;text-align:left;margin-left:3.05pt;margin-top:46.85pt;width:14.4pt;height:14.4pt;z-index:25167411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PWHEw&#10;3gAAAAcBAAAPAAAAAAAAAAAAAAAAAGcEAABkcnMvZG93bnJldi54bWxQSwUGAAAAAAQABADzAAAA&#10;cgUAAAAA&#10;" strokecolor="blue" strokeweight="1pt">
                              <v:textbox inset="1pt,1pt,1pt,1pt">
                                <w:txbxContent>
                                  <w:p w14:paraId="05A35652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72064" behindDoc="0" locked="0" layoutInCell="1" allowOverlap="1" wp14:anchorId="5617CBA8" wp14:editId="69ECD0E2">
                              <wp:simplePos x="0" y="0"/>
                              <wp:positionH relativeFrom="margin">
                                <wp:posOffset>38735</wp:posOffset>
                              </wp:positionH>
                              <wp:positionV relativeFrom="paragraph">
                                <wp:posOffset>314325</wp:posOffset>
                              </wp:positionV>
                              <wp:extent cx="182880" cy="182880"/>
                              <wp:effectExtent l="10160" t="9525" r="6985" b="7620"/>
                              <wp:wrapNone/>
                              <wp:docPr id="97" name="Text Box 165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546A48E9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  <w:color w:val="0000FF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5617CBA8" id="Text Box 165" o:spid="_x0000_s1033" type="#_x0000_t202" style="position:absolute;left:0;text-align:left;margin-left:3.05pt;margin-top:24.75pt;width:14.4pt;height:14.4pt;z-index:25167206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VMWknd&#10;AAAABgEAAA8AAAAAAAAAAAAAAAAAZwQAAGRycy9kb3ducmV2LnhtbFBLBQYAAAAABAAEAPMAAABx&#10;BQAAAAA=&#10;" strokecolor="blue" strokeweight="1pt">
                              <v:textbox inset="1pt,1pt,1pt,1pt">
                                <w:txbxContent>
                                  <w:p w14:paraId="546A48E9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  <w:color w:val="0000FF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70016" behindDoc="0" locked="0" layoutInCell="1" allowOverlap="1" wp14:anchorId="3D165AAC" wp14:editId="1DA159E5">
                              <wp:simplePos x="0" y="0"/>
                              <wp:positionH relativeFrom="margin">
                                <wp:posOffset>38735</wp:posOffset>
                              </wp:positionH>
                              <wp:positionV relativeFrom="paragraph">
                                <wp:posOffset>29845</wp:posOffset>
                              </wp:positionV>
                              <wp:extent cx="182880" cy="182880"/>
                              <wp:effectExtent l="10160" t="10795" r="6985" b="6350"/>
                              <wp:wrapNone/>
                              <wp:docPr id="96" name="Text Box 164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C457F07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  <w:color w:val="0000FF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3D165AAC" id="Text Box 164" o:spid="_x0000_s1034" type="#_x0000_t202" style="position:absolute;left:0;text-align:left;margin-left:3.05pt;margin-top:2.35pt;width:14.4pt;height:14.4pt;z-index:2516700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OsWumd0A&#10;AAAFAQAADwAAAAAAAAAAAAAAAABmBAAAZHJzL2Rvd25yZXYueG1sUEsFBgAAAAAEAAQA8wAAAHAF&#10;AAAAAA==&#10;" strokecolor="blue" strokeweight="1pt">
                              <v:textbox inset="1pt,1pt,1pt,1pt">
                                <w:txbxContent>
                                  <w:p w14:paraId="0C457F07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  <w:color w:val="0000FF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67968" behindDoc="0" locked="0" layoutInCell="1" allowOverlap="1" wp14:anchorId="52025EC3" wp14:editId="3FFA3E00">
                              <wp:simplePos x="0" y="0"/>
                              <wp:positionH relativeFrom="margin">
                                <wp:posOffset>4262755</wp:posOffset>
                              </wp:positionH>
                              <wp:positionV relativeFrom="paragraph">
                                <wp:posOffset>1181100</wp:posOffset>
                              </wp:positionV>
                              <wp:extent cx="182880" cy="182880"/>
                              <wp:effectExtent l="5080" t="9525" r="2540" b="7620"/>
                              <wp:wrapNone/>
                              <wp:docPr id="95" name="Text Box 163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DD431FD" w14:textId="77777777" w:rsidR="007B4C2D" w:rsidRDefault="007B4C2D" w:rsidP="007B4C2D"/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52025EC3" id="Text Box 163" o:spid="_x0000_s1035" type="#_x0000_t202" style="position:absolute;left:0;text-align:left;margin-left:335.65pt;margin-top:93pt;width:14.4pt;height:14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CI&#10;zDN24QAAAAsBAAAPAAAAAAAAAAAAAAAAAGcEAABkcnMvZG93bnJldi54bWxQSwUGAAAAAAQABADz&#10;AAAAdQUAAAAA&#10;" strokecolor="blue" strokeweight="1pt">
                              <v:textbox inset="1pt,1pt,1pt,1pt">
                                <w:txbxContent>
                                  <w:p w14:paraId="2DD431FD" w14:textId="77777777" w:rsidR="007B4C2D" w:rsidRDefault="007B4C2D" w:rsidP="007B4C2D"/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65920" behindDoc="0" locked="0" layoutInCell="1" allowOverlap="1" wp14:anchorId="7E2953B2" wp14:editId="127CE1BB">
                              <wp:simplePos x="0" y="0"/>
                              <wp:positionH relativeFrom="margin">
                                <wp:posOffset>4262755</wp:posOffset>
                              </wp:positionH>
                              <wp:positionV relativeFrom="paragraph">
                                <wp:posOffset>879475</wp:posOffset>
                              </wp:positionV>
                              <wp:extent cx="182880" cy="182880"/>
                              <wp:effectExtent l="5080" t="3175" r="2540" b="4445"/>
                              <wp:wrapNone/>
                              <wp:docPr id="94" name="Text Box 162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44915FB" w14:textId="77777777" w:rsidR="007B4C2D" w:rsidRDefault="007B4C2D" w:rsidP="007B4C2D"/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7E2953B2" id="Text Box 162" o:spid="_x0000_s1036" type="#_x0000_t202" style="position:absolute;left:0;text-align:left;margin-left:335.65pt;margin-top:69.2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P7B&#10;oCvhAAAACwEAAA8AAAAAAAAAAAAAAAAAZgQAAGRycy9kb3ducmV2LnhtbFBLBQYAAAAABAAEAPMA&#10;AAB0BQAAAAA=&#10;" strokecolor="blue" strokeweight="1pt">
                              <v:textbox inset="1pt,1pt,1pt,1pt">
                                <w:txbxContent>
                                  <w:p w14:paraId="344915FB" w14:textId="77777777" w:rsidR="007B4C2D" w:rsidRDefault="007B4C2D" w:rsidP="007B4C2D"/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63872" behindDoc="0" locked="0" layoutInCell="1" allowOverlap="1" wp14:anchorId="5BEC8565" wp14:editId="1BC651F4">
                              <wp:simplePos x="0" y="0"/>
                              <wp:positionH relativeFrom="margin">
                                <wp:posOffset>4262755</wp:posOffset>
                              </wp:positionH>
                              <wp:positionV relativeFrom="paragraph">
                                <wp:posOffset>594995</wp:posOffset>
                              </wp:positionV>
                              <wp:extent cx="182880" cy="182880"/>
                              <wp:effectExtent l="5080" t="4445" r="2540" b="3175"/>
                              <wp:wrapNone/>
                              <wp:docPr id="93" name="Text Box 161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4FB465B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5BEC8565" id="Text Box 161" o:spid="_x0000_s1037" type="#_x0000_t202" style="position:absolute;left:0;text-align:left;margin-left:335.65pt;margin-top:46.85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NLi&#10;dz/hAAAACgEAAA8AAAAAAAAAAAAAAAAAZgQAAGRycy9kb3ducmV2LnhtbFBLBQYAAAAABAAEAPMA&#10;AAB0BQAAAAA=&#10;" strokecolor="blue" strokeweight="1pt">
                              <v:textbox inset="1pt,1pt,1pt,1pt">
                                <w:txbxContent>
                                  <w:p w14:paraId="24FB465B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61824" behindDoc="0" locked="0" layoutInCell="1" allowOverlap="1" wp14:anchorId="2242C473" wp14:editId="76773C34">
                              <wp:simplePos x="0" y="0"/>
                              <wp:positionH relativeFrom="margin">
                                <wp:posOffset>4262755</wp:posOffset>
                              </wp:positionH>
                              <wp:positionV relativeFrom="paragraph">
                                <wp:posOffset>314325</wp:posOffset>
                              </wp:positionV>
                              <wp:extent cx="182880" cy="182880"/>
                              <wp:effectExtent l="5080" t="9525" r="2540" b="7620"/>
                              <wp:wrapNone/>
                              <wp:docPr id="92" name="Text Box 160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2656E070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2242C473" id="Text Box 160" o:spid="_x0000_s1038" type="#_x0000_t202" style="position:absolute;left:0;text-align:left;margin-left:335.65pt;margin-top:24.7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GNu&#10;ny7hAAAACQEAAA8AAAAAAAAAAAAAAAAAZgQAAGRycy9kb3ducmV2LnhtbFBLBQYAAAAABAAEAPMA&#10;AAB0BQAAAAA=&#10;" strokecolor="blue" strokeweight="1pt">
                              <v:textbox inset="1pt,1pt,1pt,1pt">
                                <w:txbxContent>
                                  <w:p w14:paraId="2656E070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59776" behindDoc="0" locked="0" layoutInCell="1" allowOverlap="1" wp14:anchorId="574D7B38" wp14:editId="527CF593">
                              <wp:simplePos x="0" y="0"/>
                              <wp:positionH relativeFrom="margin">
                                <wp:posOffset>4272280</wp:posOffset>
                              </wp:positionH>
                              <wp:positionV relativeFrom="paragraph">
                                <wp:posOffset>29845</wp:posOffset>
                              </wp:positionV>
                              <wp:extent cx="182880" cy="182880"/>
                              <wp:effectExtent l="5080" t="10795" r="2540" b="6350"/>
                              <wp:wrapNone/>
                              <wp:docPr id="91" name="Text Box 159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364220D7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574D7B38" id="Text Box 159" o:spid="_x0000_s1039" type="#_x0000_t202" style="position:absolute;left:0;text-align:left;margin-left:336.4pt;margin-top:2.35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g0/Qg0C&#10;AAAzBAAADgAAAAAAAAAAAAAAAAAuAgAAZHJzL2Uyb0RvYy54bWxQSwECLQAUAAYACAAAACEAKaUZ&#10;4t8AAAAIAQAADwAAAAAAAAAAAAAAAABnBAAAZHJzL2Rvd25yZXYueG1sUEsFBgAAAAAEAAQA8wAA&#10;AHMFAAAAAA==&#10;" strokecolor="blue" strokeweight="1pt">
                              <v:textbox inset="1pt,1pt,1pt,1pt">
                                <w:txbxContent>
                                  <w:p w14:paraId="364220D7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57728" behindDoc="0" locked="0" layoutInCell="1" allowOverlap="1" wp14:anchorId="1EE5E744" wp14:editId="74E5CD87">
                              <wp:simplePos x="0" y="0"/>
                              <wp:positionH relativeFrom="margin">
                                <wp:posOffset>1764030</wp:posOffset>
                              </wp:positionH>
                              <wp:positionV relativeFrom="paragraph">
                                <wp:posOffset>1171575</wp:posOffset>
                              </wp:positionV>
                              <wp:extent cx="182880" cy="182880"/>
                              <wp:effectExtent l="1905" t="9525" r="5715" b="7620"/>
                              <wp:wrapNone/>
                              <wp:docPr id="90" name="Text Box 158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74D57746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1EE5E744" id="Text Box 158" o:spid="_x0000_s1040" type="#_x0000_t202" style="position:absolute;left:0;text-align:left;margin-left:138.9pt;margin-top:92.25pt;width:14.4pt;height:14.4pt;z-index:2516577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Cj&#10;OtSJ4QAAAAsBAAAPAAAAAAAAAAAAAAAAAGcEAABkcnMvZG93bnJldi54bWxQSwUGAAAAAAQABADz&#10;AAAAdQUAAAAA&#10;" strokecolor="blue" strokeweight="1pt">
                              <v:textbox inset="1pt,1pt,1pt,1pt">
                                <w:txbxContent>
                                  <w:p w14:paraId="74D57746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55680" behindDoc="0" locked="0" layoutInCell="1" allowOverlap="1" wp14:anchorId="2F0AAC3B" wp14:editId="477E1465">
                              <wp:simplePos x="0" y="0"/>
                              <wp:positionH relativeFrom="margin">
                                <wp:posOffset>1764030</wp:posOffset>
                              </wp:positionH>
                              <wp:positionV relativeFrom="paragraph">
                                <wp:posOffset>898525</wp:posOffset>
                              </wp:positionV>
                              <wp:extent cx="182880" cy="182880"/>
                              <wp:effectExtent l="1905" t="3175" r="5715" b="4445"/>
                              <wp:wrapNone/>
                              <wp:docPr id="89" name="Text Box 157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0DB3A4F6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  <w:color w:val="0000FF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2F0AAC3B" id="Text Box 157" o:spid="_x0000_s1041" type="#_x0000_t202" style="position:absolute;left:0;text-align:left;margin-left:138.9pt;margin-top:70.75pt;width:14.4pt;height:14.4pt;z-index:2516556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o&#10;oI7H4QAAAAsBAAAPAAAAAAAAAAAAAAAAAGcEAABkcnMvZG93bnJldi54bWxQSwUGAAAAAAQABADz&#10;AAAAdQUAAAAA&#10;" strokecolor="blue" strokeweight="1pt">
                              <v:textbox inset="1pt,1pt,1pt,1pt">
                                <w:txbxContent>
                                  <w:p w14:paraId="0DB3A4F6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  <w:color w:val="0000FF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53632" behindDoc="0" locked="0" layoutInCell="1" allowOverlap="1" wp14:anchorId="4AE1530A" wp14:editId="413B7323">
                              <wp:simplePos x="0" y="0"/>
                              <wp:positionH relativeFrom="margin">
                                <wp:posOffset>1764030</wp:posOffset>
                              </wp:positionH>
                              <wp:positionV relativeFrom="paragraph">
                                <wp:posOffset>604520</wp:posOffset>
                              </wp:positionV>
                              <wp:extent cx="182880" cy="182880"/>
                              <wp:effectExtent l="1905" t="4445" r="5715" b="3175"/>
                              <wp:wrapNone/>
                              <wp:docPr id="88" name="Text Box 156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189102E8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4AE1530A" id="Text Box 156" o:spid="_x0000_s1042" type="#_x0000_t202" style="position:absolute;left:0;text-align:left;margin-left:138.9pt;margin-top:47.6pt;width:14.4pt;height:14.4pt;z-index:2516536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0&#10;8HRQ4QAAAAoBAAAPAAAAAAAAAAAAAAAAAGcEAABkcnMvZG93bnJldi54bWxQSwUGAAAAAAQABADz&#10;AAAAdQUAAAAA&#10;" strokecolor="blue" strokeweight="1pt">
                              <v:textbox inset="1pt,1pt,1pt,1pt">
                                <w:txbxContent>
                                  <w:p w14:paraId="189102E8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51584" behindDoc="0" locked="0" layoutInCell="1" allowOverlap="1" wp14:anchorId="20BCCAA7" wp14:editId="05B72058">
                              <wp:simplePos x="0" y="0"/>
                              <wp:positionH relativeFrom="margin">
                                <wp:posOffset>1764030</wp:posOffset>
                              </wp:positionH>
                              <wp:positionV relativeFrom="paragraph">
                                <wp:posOffset>314325</wp:posOffset>
                              </wp:positionV>
                              <wp:extent cx="182880" cy="182880"/>
                              <wp:effectExtent l="1905" t="9525" r="5715" b="7620"/>
                              <wp:wrapNone/>
                              <wp:docPr id="87" name="Text Box 155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5F9737EE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20BCCAA7" id="Text Box 155" o:spid="_x0000_s1043" type="#_x0000_t202" style="position:absolute;left:0;text-align:left;margin-left:138.9pt;margin-top:24.75pt;width:14.4pt;height:14.4pt;z-index:2516515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CD&#10;8T794QAAAAkBAAAPAAAAAAAAAAAAAAAAAGcEAABkcnMvZG93bnJldi54bWxQSwUGAAAAAAQABADz&#10;AAAAdQUAAAAA&#10;" strokecolor="blue" strokeweight="1pt">
                              <v:textbox inset="1pt,1pt,1pt,1pt">
                                <w:txbxContent>
                                  <w:p w14:paraId="5F9737EE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49536" behindDoc="0" locked="0" layoutInCell="1" allowOverlap="1" wp14:anchorId="5D6081DF" wp14:editId="5A6320CD">
                              <wp:simplePos x="0" y="0"/>
                              <wp:positionH relativeFrom="margin">
                                <wp:posOffset>1764030</wp:posOffset>
                              </wp:positionH>
                              <wp:positionV relativeFrom="paragraph">
                                <wp:posOffset>29845</wp:posOffset>
                              </wp:positionV>
                              <wp:extent cx="182880" cy="182880"/>
                              <wp:effectExtent l="1905" t="10795" r="5715" b="6350"/>
                              <wp:wrapNone/>
                              <wp:docPr id="86" name="Text Box 154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182880" cy="18288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14:paraId="69E1DBED" w14:textId="77777777" w:rsidR="007B4C2D" w:rsidRDefault="007B4C2D" w:rsidP="007B4C2D">
                                          <w:pPr>
                                            <w:rPr>
                                              <w:rFonts w:ascii="Symbol" w:hAnsi="Symbol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 w14:anchorId="5D6081DF" id="Text Box 154" o:spid="_x0000_s1044" type="#_x0000_t202" style="position:absolute;left:0;text-align:left;margin-left:138.9pt;margin-top:2.35pt;width:14.4pt;height:14.4pt;z-index:2516495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DTtD+mDAIA&#10;ADMEAAAOAAAAAAAAAAAAAAAAAC4CAABkcnMvZTJvRG9jLnhtbFBLAQItABQABgAIAAAAIQC9a0yx&#10;3wAAAAgBAAAPAAAAAAAAAAAAAAAAAGYEAABkcnMvZG93bnJldi54bWxQSwUGAAAAAAQABADzAAAA&#10;cgUAAAAA&#10;" strokecolor="blue" strokeweight="1pt">
                              <v:textbox inset="1pt,1pt,1pt,1pt">
                                <w:txbxContent>
                                  <w:p w14:paraId="69E1DBED" w14:textId="77777777" w:rsidR="007B4C2D" w:rsidRDefault="007B4C2D" w:rsidP="007B4C2D">
                                    <w:pPr>
                                      <w:rPr>
                                        <w:rFonts w:ascii="Symbol" w:hAnsi="Symbol"/>
                                      </w:rPr>
                                    </w:pPr>
                                  </w:p>
                                </w:txbxContent>
                              </v:textbox>
                              <w10:wrap anchorx="margin"/>
                            </v:shape>
                          </w:pict>
                        </mc:Fallback>
                      </mc:AlternateContent>
                    </w:r>
                  </w:p>
                  <w:p w14:paraId="4F8C2F2A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7B4C2D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         BOD</w:t>
                    </w:r>
                  </w:p>
                  <w:p w14:paraId="4FFA39BF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2E692719" w14:textId="7D67288C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ind w:left="459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11A0AC3B" w14:textId="380D9DB0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4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7B4C2D" w:rsidRPr="007B4C2D" w14:paraId="7658172A" w14:textId="77777777" w:rsidTr="00610327">
                <w:trPr>
                  <w:trHeight w:val="436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6D9C5615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7B4C2D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</w:t>
                    </w:r>
                  </w:p>
                  <w:p w14:paraId="219F5AC4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7B4C2D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  </w:t>
                    </w:r>
                    <w:r w:rsidRPr="007B4C2D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MR 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6E56E315" w14:textId="79692062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4"/>
                      <w:rPr>
                        <w:rFonts w:ascii="Arial Narrow" w:eastAsia="Times New Roman" w:hAnsi="Arial Narrow" w:cs="Times New Roman"/>
                        <w:b/>
                        <w:bCs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  <w:vAlign w:val="center"/>
                  </w:tcPr>
                  <w:p w14:paraId="16528229" w14:textId="798B8B3A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7B4C2D" w:rsidRPr="007B4C2D" w14:paraId="5B26BC25" w14:textId="77777777" w:rsidTr="00610327">
                <w:trPr>
                  <w:trHeight w:val="434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2C7D8FE9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6806959D" w14:textId="4148DC0F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7B4C2D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  <w:t xml:space="preserve">         </w:t>
                    </w:r>
                    <w:r w:rsidRPr="007B4C2D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</w:t>
                    </w:r>
                    <w:r w:rsidR="005F4E7C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>ALL MANAGER DEPT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15C232A8" w14:textId="61FC50F5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4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  <w:vAlign w:val="center"/>
                  </w:tcPr>
                  <w:p w14:paraId="561E155F" w14:textId="510C5A98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7B4C2D" w:rsidRPr="007B4C2D" w14:paraId="49D26A1F" w14:textId="77777777" w:rsidTr="00610327">
                <w:trPr>
                  <w:trHeight w:val="413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nil"/>
                      <w:right w:val="nil"/>
                    </w:tcBorders>
                    <w:hideMark/>
                  </w:tcPr>
                  <w:p w14:paraId="1C586D8B" w14:textId="5443D823" w:rsidR="007B4C2D" w:rsidRPr="008C28DB" w:rsidRDefault="007B4C2D" w:rsidP="008C28DB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before="120"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7B4C2D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24"/>
                        <w:szCs w:val="20"/>
                      </w:rPr>
                      <w:t xml:space="preserve">       </w:t>
                    </w:r>
                    <w:r w:rsidR="005F4E7C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>ALL PIC DEPT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</w:tcPr>
                  <w:p w14:paraId="4F2DECA9" w14:textId="41C141B6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ind w:left="459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single" w:sz="8" w:space="0" w:color="0000FF"/>
                    </w:tcBorders>
                    <w:vAlign w:val="center"/>
                  </w:tcPr>
                  <w:p w14:paraId="2FDCEF3B" w14:textId="27BABBBE" w:rsidR="007B4C2D" w:rsidRPr="007B4C2D" w:rsidRDefault="007B4C2D" w:rsidP="007B4C2D">
                    <w:pPr>
                      <w:tabs>
                        <w:tab w:val="left" w:pos="588"/>
                      </w:tabs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7B4C2D" w:rsidRPr="007B4C2D" w14:paraId="66F43330" w14:textId="77777777" w:rsidTr="00610327">
                <w:trPr>
                  <w:trHeight w:val="405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283E103D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7001B9FE" w14:textId="01FDBF00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bCs/>
                        <w:color w:val="0000FF"/>
                        <w:sz w:val="18"/>
                        <w:szCs w:val="18"/>
                      </w:rPr>
                    </w:pPr>
                    <w:r w:rsidRPr="007B4C2D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</w:t>
                    </w:r>
                    <w:r w:rsidR="005F4E7C">
                      <w:rPr>
                        <w:rFonts w:ascii="Arial Narrow" w:eastAsia="Times New Roman" w:hAnsi="Arial Narrow" w:cs="Times New Roman"/>
                        <w:b/>
                        <w:bCs/>
                        <w:color w:val="0000FF"/>
                        <w:sz w:val="18"/>
                        <w:szCs w:val="18"/>
                      </w:rPr>
                      <w:t xml:space="preserve"> CMS/ PPD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4AE4DA24" w14:textId="3C87989D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10354712" w14:textId="2E02CD38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7B4C2D" w:rsidRPr="007B4C2D" w14:paraId="7FE30013" w14:textId="77777777" w:rsidTr="00610327">
                <w:trPr>
                  <w:trHeight w:val="537"/>
                </w:trPr>
                <w:tc>
                  <w:tcPr>
                    <w:tcW w:w="2655" w:type="dxa"/>
                    <w:gridSpan w:val="2"/>
                    <w:tcBorders>
                      <w:top w:val="nil"/>
                      <w:left w:val="single" w:sz="8" w:space="0" w:color="0000FF"/>
                      <w:bottom w:val="double" w:sz="2" w:space="0" w:color="0000FF"/>
                      <w:right w:val="nil"/>
                    </w:tcBorders>
                  </w:tcPr>
                  <w:p w14:paraId="415C9460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17B4FBD9" w14:textId="7E95132D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7B4C2D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  <w:t xml:space="preserve">          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nil"/>
                      <w:left w:val="single" w:sz="4" w:space="0" w:color="0000FF"/>
                      <w:bottom w:val="double" w:sz="2" w:space="0" w:color="0000FF"/>
                      <w:right w:val="nil"/>
                    </w:tcBorders>
                  </w:tcPr>
                  <w:p w14:paraId="302154AA" w14:textId="38F68C83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nil"/>
                      <w:left w:val="single" w:sz="4" w:space="0" w:color="0000FF"/>
                      <w:bottom w:val="double" w:sz="2" w:space="0" w:color="0000FF"/>
                      <w:right w:val="single" w:sz="8" w:space="0" w:color="0000FF"/>
                    </w:tcBorders>
                  </w:tcPr>
                  <w:p w14:paraId="4DDF0581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6"/>
                        <w:szCs w:val="20"/>
                      </w:rPr>
                    </w:pPr>
                  </w:p>
                </w:tc>
              </w:tr>
              <w:tr w:rsidR="007B4C2D" w:rsidRPr="007B4C2D" w14:paraId="16B54796" w14:textId="77777777" w:rsidTr="00B33DF0">
                <w:trPr>
                  <w:trHeight w:val="1704"/>
                </w:trPr>
                <w:tc>
                  <w:tcPr>
                    <w:tcW w:w="9629" w:type="dxa"/>
                    <w:gridSpan w:val="9"/>
                    <w:tcBorders>
                      <w:top w:val="nil"/>
                      <w:left w:val="single" w:sz="8" w:space="0" w:color="0000FF"/>
                      <w:bottom w:val="single" w:sz="8" w:space="0" w:color="0000FF"/>
                      <w:right w:val="single" w:sz="8" w:space="0" w:color="0000FF"/>
                    </w:tcBorders>
                  </w:tcPr>
                  <w:p w14:paraId="4286CD6A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g">
                          <w:drawing>
                            <wp:anchor distT="0" distB="0" distL="0" distR="0" simplePos="0" relativeHeight="251645440" behindDoc="0" locked="0" layoutInCell="1" allowOverlap="1" wp14:anchorId="27EE3BAE" wp14:editId="79744891">
                              <wp:simplePos x="0" y="0"/>
                              <wp:positionH relativeFrom="margin">
                                <wp:posOffset>55245</wp:posOffset>
                              </wp:positionH>
                              <wp:positionV relativeFrom="paragraph">
                                <wp:posOffset>38100</wp:posOffset>
                              </wp:positionV>
                              <wp:extent cx="5839460" cy="737235"/>
                              <wp:effectExtent l="7620" t="0" r="1270" b="5715"/>
                              <wp:wrapNone/>
                              <wp:docPr id="72" name="Group 140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Group">
                                  <wpg:wgp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0" y="0"/>
                                        <a:ext cx="5839460" cy="737235"/>
                                        <a:chOff x="87" y="60"/>
                                        <a:chExt cx="9195" cy="1160"/>
                                      </a:xfrm>
                                    </wpg:grpSpPr>
                                    <wps:wsp>
                                      <wps:cNvPr id="73" name="Line 141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2494" y="67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74" name="Line 142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H="1">
                                          <a:off x="87" y="1221"/>
                                          <a:ext cx="238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75" name="Line 143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V="1">
                                          <a:off x="94" y="60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g:grpSp>
                                      <wpg:cNvPr id="76" name="Group 144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94" y="66"/>
                                          <a:ext cx="5781" cy="0"/>
                                          <a:chOff x="94" y="66"/>
                                          <a:chExt cx="5781" cy="0"/>
                                        </a:xfrm>
                                      </wpg:grpSpPr>
                                      <wps:wsp>
                                        <wps:cNvPr id="77" name="Line 145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94" y="66"/>
                                            <a:ext cx="2389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477">
                                            <a:solidFill>
                                              <a:srgbClr val="0000FF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s:wsp>
                                        <wps:cNvPr id="78" name="Line 146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2638" y="66"/>
                                            <a:ext cx="3237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477">
                                            <a:solidFill>
                                              <a:srgbClr val="0000FF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</wpg:grpSp>
                                    <wps:wsp>
                                      <wps:cNvPr id="79" name="Line 147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5889" y="67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0" name="Line 148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H="1">
                                          <a:off x="2633" y="1221"/>
                                          <a:ext cx="3237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1" name="Line 149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V="1">
                                          <a:off x="2638" y="60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2" name="Line 150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6034" y="67"/>
                                          <a:ext cx="3238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3" name="Line 151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9283" y="67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4" name="Line 152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H="1">
                                          <a:off x="6026" y="1221"/>
                                          <a:ext cx="3238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5" name="Line 153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V="1">
                                          <a:off x="6034" y="60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</wpg:wg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group w14:anchorId="7290A929" id="Group 140" o:spid="_x0000_s1026" style="position:absolute;margin-left:4.35pt;margin-top:3pt;width:459.8pt;height:58.05pt;z-index:251645440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">
                              <v:line id="Line 141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" strokecolor="blue" strokeweight=".51pt">
                                <v:stroke joinstyle="miter"/>
                              </v:line>
                              <v:line id="Line 142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1wgAAANsAAAAPAAAAZHJzL2Rvd25yZXYueG1sRI9BawIx&#10;FITvBf9DeEJvNauI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DXeWR1wgAAANsAAAAPAAAA&#10;AAAAAAAAAAAAAAcCAABkcnMvZG93bnJldi54bWxQSwUGAAAAAAMAAwC3AAAA9gIAAAAA&#10;" strokecolor="blue" strokeweight=".51pt">
                                <v:stroke joinstyle="miter"/>
                              </v:line>
                              <v:line id="Line 143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cHuwgAAANsAAAAPAAAAZHJzL2Rvd25yZXYueG1sRI9BawIx&#10;FITvBf9DeEJvNaug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C4NcHuwgAAANsAAAAPAAAA&#10;AAAAAAAAAAAAAAcCAABkcnMvZG93bnJldi54bWxQSwUGAAAAAAMAAwC3AAAA9gIAAAAA&#10;" strokecolor="blue" strokeweight=".51pt">
                                <v:stroke joinstyle="miter"/>
                              </v:line>
                              <v:group id="Group 144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              <v:line id="Line 145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" strokecolor="blue" strokeweight=".51pt">
                                  <v:stroke joinstyle="miter"/>
                                </v:line>
                                <v:line id="Line 146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" strokecolor="blue" strokeweight=".51pt">
                                  <v:stroke joinstyle="miter"/>
                                </v:line>
                              </v:group>
                              <v:line id="Line 147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" strokecolor="blue" strokeweight=".51pt">
                                <v:stroke joinstyle="miter"/>
                              </v:line>
                              <v:line id="Line 148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" strokecolor="blue" strokeweight=".51pt">
                                <v:stroke joinstyle="miter"/>
                              </v:line>
                              <v:line id="Line 149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" strokecolor="blue" strokeweight=".51pt">
                                <v:stroke joinstyle="miter"/>
                              </v:line>
                              <v:line id="Line 150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" strokecolor="blue" strokeweight=".51pt">
                                <v:stroke joinstyle="miter"/>
                              </v:line>
                              <v:line id="Line 151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" strokecolor="blue" strokeweight=".51pt">
                                <v:stroke joinstyle="miter"/>
                              </v:line>
                              <v:line id="Line 152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BRSwwAAANsAAAAPAAAAZHJzL2Rvd25yZXYueG1sRI/NasMw&#10;EITvhbyD2EBvsdxSQn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4qwUUsMAAADbAAAADwAA&#10;AAAAAAAAAAAAAAAHAgAAZHJzL2Rvd25yZXYueG1sUEsFBgAAAAADAAMAtwAAAPcCAAAAAA==&#10;" strokecolor="blue" strokeweight=".51pt">
                                <v:stroke joinstyle="miter"/>
                              </v:line>
                              <v:line id="Line 153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LHJwwAAANsAAAAPAAAAZHJzL2Rvd25yZXYueG1sRI/NasMw&#10;EITvhbyD2EBvsdxCQ3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jeCxycMAAADbAAAADwAA&#10;AAAAAAAAAAAAAAAHAgAAZHJzL2Rvd25yZXYueG1sUEsFBgAAAAADAAMAtwAAAPcCAAAAAA==&#10;" strokecolor="blue" strokeweight=".51pt">
                                <v:stroke joinstyle="miter"/>
                              </v:line>
                              <w10:wrap anchorx="margin"/>
                            </v:group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  <w:t xml:space="preserve"> </w:t>
                    </w:r>
                  </w:p>
                  <w:p w14:paraId="488346BB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6F3D4AFF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1D731B64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63EE7D74" w14:textId="77777777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4F4FB8D6" w14:textId="77777777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 </w:t>
                    </w:r>
                  </w:p>
                  <w:p w14:paraId="4072C096" w14:textId="77777777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</w:rPr>
                    </w:pPr>
                  </w:p>
                  <w:p w14:paraId="0D5301FA" w14:textId="77777777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            CAP  ASLI / SALINAN DI SINI                                      CAP  TERKENDALI / TIDAK TERKENDALI DI SINI                                                          CAP KADALUARSA DI SINI</w:t>
                    </w:r>
                  </w:p>
                  <w:p w14:paraId="447F923C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6D19ED66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</w:tc>
              </w:tr>
            </w:tbl>
            <w:p w14:paraId="3D24781A" w14:textId="77777777" w:rsidR="007B4C2D" w:rsidRDefault="007B4C2D" w:rsidP="007B4C2D">
              <w:pPr>
                <w:suppressAutoHyphens/>
                <w:spacing w:after="0" w:line="240" w:lineRule="auto"/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</w:pPr>
              <w:r w:rsidRPr="007B4C2D">
                <w:rPr>
                  <w:rFonts w:ascii="Wingdings" w:eastAsia="Times New Roman" w:hAnsi="Wingdings" w:cs="Times New Roman"/>
                  <w:color w:val="0000FF"/>
                  <w:sz w:val="18"/>
                  <w:szCs w:val="20"/>
                </w:rPr>
                <w:sym w:font="Wingdings" w:char="F0FE"/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 xml:space="preserve"> Penerima Salinan Terkendali</w:t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  <w:t xml:space="preserve">    Garis Bawah Menunjukkan Pemegang Dokum</w:t>
              </w:r>
            </w:p>
            <w:p w14:paraId="6439EC3F" w14:textId="77777777" w:rsidR="007B4C2D" w:rsidRDefault="007B4C2D" w:rsidP="007B4C2D">
              <w:pPr>
                <w:suppressAutoHyphens/>
                <w:spacing w:after="0" w:line="240" w:lineRule="auto"/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</w:pPr>
            </w:p>
            <w:p w14:paraId="12016158" w14:textId="77777777" w:rsidR="00B33DF0" w:rsidRPr="00C93A4F" w:rsidRDefault="00B33DF0" w:rsidP="007B4C2D">
              <w:pPr>
                <w:suppressAutoHyphens/>
                <w:spacing w:after="0" w:line="240" w:lineRule="auto"/>
                <w:rPr>
                  <w:lang w:val="de-DE"/>
                </w:rPr>
              </w:pPr>
            </w:p>
            <w:bookmarkEnd w:id="0"/>
            <w:p w14:paraId="52C11D63" w14:textId="77777777" w:rsidR="00B33DF0" w:rsidRPr="00C93A4F" w:rsidRDefault="00B33DF0" w:rsidP="007B4C2D">
              <w:pPr>
                <w:suppressAutoHyphens/>
                <w:spacing w:after="0" w:line="240" w:lineRule="auto"/>
                <w:rPr>
                  <w:lang w:val="de-DE"/>
                </w:rPr>
              </w:pPr>
            </w:p>
            <w:p w14:paraId="3ED86D09" w14:textId="77777777" w:rsidR="00B33DF0" w:rsidRPr="00C93A4F" w:rsidRDefault="00B33DF0" w:rsidP="007B4C2D">
              <w:pPr>
                <w:suppressAutoHyphens/>
                <w:spacing w:after="0" w:line="240" w:lineRule="auto"/>
                <w:rPr>
                  <w:lang w:val="de-DE"/>
                </w:rPr>
              </w:pPr>
            </w:p>
            <w:p w14:paraId="4944C9CD" w14:textId="5591362E" w:rsidR="007B4C2D" w:rsidRPr="007B4C2D" w:rsidRDefault="00000000" w:rsidP="007B4C2D">
              <w:pPr>
                <w:suppressAutoHyphens/>
                <w:spacing w:after="0" w:line="240" w:lineRule="auto"/>
              </w:pPr>
            </w:p>
          </w:sdtContent>
        </w:sdt>
      </w:sdtContent>
    </w:sdt>
    <w:p w14:paraId="07B6AFF9" w14:textId="7BE9894A" w:rsidR="006A72AD" w:rsidRDefault="00F57DEC">
      <w:pPr>
        <w:spacing w:after="0" w:line="240" w:lineRule="auto"/>
        <w:jc w:val="both"/>
        <w:rPr>
          <w:b/>
          <w:bCs/>
        </w:rPr>
      </w:pPr>
      <w:r>
        <w:rPr>
          <w:b/>
          <w:bCs/>
        </w:rPr>
        <w:t xml:space="preserve">1. </w:t>
      </w:r>
      <w:r w:rsidR="00D232B7">
        <w:rPr>
          <w:b/>
          <w:bCs/>
        </w:rPr>
        <w:t xml:space="preserve"> </w:t>
      </w:r>
      <w:r>
        <w:rPr>
          <w:b/>
          <w:bCs/>
        </w:rPr>
        <w:t>TUJUAN</w:t>
      </w:r>
    </w:p>
    <w:p w14:paraId="068988DA" w14:textId="77777777" w:rsidR="006A72AD" w:rsidRDefault="00F57DEC">
      <w:pPr>
        <w:pStyle w:val="ListParagraph"/>
        <w:spacing w:after="0" w:line="240" w:lineRule="auto"/>
        <w:ind w:leftChars="122" w:left="268"/>
        <w:jc w:val="both"/>
        <w:rPr>
          <w:rFonts w:ascii="Calibri" w:eastAsia="SimSun" w:hAnsi="Calibri" w:cs="Calibri"/>
        </w:rPr>
      </w:pPr>
      <w:r>
        <w:rPr>
          <w:rFonts w:ascii="Calibri" w:hAnsi="Calibri" w:cs="Calibri"/>
          <w:lang w:val="id-ID"/>
        </w:rPr>
        <w:t>M</w:t>
      </w:r>
      <w:r>
        <w:rPr>
          <w:rFonts w:ascii="Calibri" w:hAnsi="Calibri" w:cs="Calibri"/>
        </w:rPr>
        <w:t>e</w:t>
      </w:r>
      <w:r>
        <w:rPr>
          <w:rFonts w:ascii="Calibri" w:hAnsi="Calibri" w:cs="Calibri"/>
          <w:lang w:val="id-ID"/>
        </w:rPr>
        <w:t>mastikan semua karyawan PT Chitose Internasional Tbk bertindak dalam kapasitas masing- masing selama aspek-aspek kritis dari suatu keadaan darurat.</w:t>
      </w:r>
    </w:p>
    <w:p w14:paraId="6553B8CF" w14:textId="77777777" w:rsidR="006A72AD" w:rsidRDefault="006A72AD">
      <w:pPr>
        <w:pStyle w:val="ListParagraph"/>
        <w:spacing w:after="0" w:line="240" w:lineRule="auto"/>
        <w:jc w:val="both"/>
        <w:rPr>
          <w:bCs/>
        </w:rPr>
      </w:pPr>
    </w:p>
    <w:p w14:paraId="57E5BE15" w14:textId="0CBE46F4" w:rsidR="006A72AD" w:rsidRDefault="00F57DEC">
      <w:pPr>
        <w:pStyle w:val="ListParagraph"/>
        <w:spacing w:after="0" w:line="240" w:lineRule="auto"/>
        <w:ind w:left="0"/>
        <w:jc w:val="both"/>
        <w:rPr>
          <w:b/>
          <w:bCs/>
        </w:rPr>
      </w:pPr>
      <w:r>
        <w:rPr>
          <w:b/>
          <w:bCs/>
        </w:rPr>
        <w:t xml:space="preserve">2. </w:t>
      </w:r>
      <w:r w:rsidR="00D232B7">
        <w:rPr>
          <w:b/>
          <w:bCs/>
        </w:rPr>
        <w:t xml:space="preserve"> </w:t>
      </w:r>
      <w:r>
        <w:rPr>
          <w:rFonts w:cs="Arial"/>
          <w:b/>
          <w:bCs/>
        </w:rPr>
        <w:t>RUANG LINGKUP</w:t>
      </w:r>
    </w:p>
    <w:p w14:paraId="23BA0026" w14:textId="77777777" w:rsidR="006A72AD" w:rsidRDefault="00F57DEC" w:rsidP="00D232B7">
      <w:pPr>
        <w:spacing w:after="0" w:line="240" w:lineRule="auto"/>
        <w:ind w:left="284"/>
        <w:jc w:val="both"/>
        <w:rPr>
          <w:rFonts w:ascii="Calibri" w:hAnsi="Calibri" w:cs="Calibri"/>
          <w:lang w:val="sv-SE"/>
        </w:rPr>
      </w:pPr>
      <w:r>
        <w:rPr>
          <w:rFonts w:ascii="Calibri" w:eastAsia="SimSun" w:hAnsi="Calibri" w:cs="Calibri"/>
          <w:lang w:val="id-ID"/>
        </w:rPr>
        <w:t>Prosedur</w:t>
      </w:r>
      <w:r>
        <w:rPr>
          <w:rFonts w:ascii="Calibri" w:eastAsia="SimSun" w:hAnsi="Calibri" w:cs="Calibri"/>
        </w:rPr>
        <w:t xml:space="preserve"> ini mencakup kegiatan </w:t>
      </w:r>
      <w:r>
        <w:rPr>
          <w:rFonts w:ascii="Calibri" w:eastAsia="SimSun" w:hAnsi="Calibri" w:cs="Calibri"/>
          <w:lang w:val="id-ID"/>
        </w:rPr>
        <w:t xml:space="preserve">penanggulangan keadaan darurat terhadap tenaga kerja dan aset (sarana dan prasarana) yang dapat terjadi di </w:t>
      </w:r>
      <w:r>
        <w:rPr>
          <w:rFonts w:ascii="Calibri" w:eastAsia="SimSun" w:hAnsi="Calibri" w:cs="Calibri"/>
        </w:rPr>
        <w:t xml:space="preserve">lingkungan </w:t>
      </w:r>
      <w:r>
        <w:rPr>
          <w:rFonts w:ascii="Calibri" w:eastAsia="SimSun" w:hAnsi="Calibri" w:cs="Calibri"/>
          <w:lang w:val="id-ID"/>
        </w:rPr>
        <w:t>PT Chitose Internasional Tbk. y</w:t>
      </w:r>
      <w:r>
        <w:rPr>
          <w:rFonts w:ascii="Calibri" w:hAnsi="Calibri" w:cs="Calibri"/>
          <w:lang w:val="sv-SE"/>
        </w:rPr>
        <w:t>ang</w:t>
      </w:r>
      <w:r>
        <w:rPr>
          <w:rFonts w:ascii="Calibri" w:hAnsi="Calibri" w:cs="Calibri"/>
          <w:lang w:val="id-ID"/>
        </w:rPr>
        <w:t xml:space="preserve"> </w:t>
      </w:r>
      <w:r>
        <w:rPr>
          <w:rFonts w:ascii="Calibri" w:hAnsi="Calibri" w:cs="Calibri"/>
          <w:lang w:val="sv-SE"/>
        </w:rPr>
        <w:t>berupa</w:t>
      </w:r>
      <w:r>
        <w:rPr>
          <w:rFonts w:ascii="Calibri" w:hAnsi="Calibri" w:cs="Calibri"/>
          <w:lang w:val="id-ID"/>
        </w:rPr>
        <w:t xml:space="preserve"> kegagalan teknis (</w:t>
      </w:r>
      <w:r>
        <w:rPr>
          <w:rFonts w:ascii="Calibri" w:hAnsi="Calibri" w:cs="Calibri"/>
          <w:lang w:val="sv-SE"/>
        </w:rPr>
        <w:t>k</w:t>
      </w:r>
      <w:r>
        <w:rPr>
          <w:rFonts w:ascii="Calibri" w:hAnsi="Calibri" w:cs="Calibri"/>
          <w:lang w:val="id-ID"/>
        </w:rPr>
        <w:t>ebakaran/ledakan)</w:t>
      </w:r>
      <w:r>
        <w:rPr>
          <w:rFonts w:ascii="Calibri" w:hAnsi="Calibri" w:cs="Calibri"/>
          <w:lang w:val="sv-SE"/>
        </w:rPr>
        <w:t xml:space="preserve">, </w:t>
      </w:r>
      <w:r>
        <w:rPr>
          <w:rFonts w:ascii="Calibri" w:hAnsi="Calibri" w:cs="Calibri"/>
          <w:lang w:val="id-ID"/>
        </w:rPr>
        <w:t>bencana alam (banjir, gempa bumi, puting beliung)</w:t>
      </w:r>
      <w:r>
        <w:rPr>
          <w:rFonts w:ascii="Calibri" w:hAnsi="Calibri" w:cs="Calibri"/>
          <w:lang w:val="sv-SE"/>
        </w:rPr>
        <w:t>,</w:t>
      </w:r>
      <w:r>
        <w:rPr>
          <w:rFonts w:ascii="Calibri" w:hAnsi="Calibri" w:cs="Calibri"/>
          <w:lang w:val="id-ID"/>
        </w:rPr>
        <w:t xml:space="preserve"> </w:t>
      </w:r>
      <w:r>
        <w:rPr>
          <w:rFonts w:ascii="Calibri" w:hAnsi="Calibri" w:cs="Calibri"/>
          <w:lang w:val="sv-SE"/>
        </w:rPr>
        <w:t>huru-hara</w:t>
      </w:r>
      <w:r>
        <w:rPr>
          <w:rFonts w:ascii="Calibri" w:hAnsi="Calibri" w:cs="Calibri"/>
          <w:lang w:val="id-ID"/>
        </w:rPr>
        <w:t xml:space="preserve"> (</w:t>
      </w:r>
      <w:r>
        <w:rPr>
          <w:rFonts w:ascii="Calibri" w:hAnsi="Calibri" w:cs="Calibri"/>
          <w:lang w:val="sv-SE"/>
        </w:rPr>
        <w:t>demonstrasi</w:t>
      </w:r>
      <w:r>
        <w:rPr>
          <w:rFonts w:ascii="Calibri" w:hAnsi="Calibri" w:cs="Calibri"/>
          <w:lang w:val="id-ID"/>
        </w:rPr>
        <w:t>/kerusuhan</w:t>
      </w:r>
      <w:r>
        <w:rPr>
          <w:rFonts w:ascii="Calibri" w:hAnsi="Calibri" w:cs="Calibri"/>
          <w:lang w:val="sv-SE"/>
        </w:rPr>
        <w:t xml:space="preserve">, </w:t>
      </w:r>
      <w:r>
        <w:rPr>
          <w:rFonts w:ascii="Calibri" w:hAnsi="Calibri" w:cs="Calibri"/>
          <w:lang w:val="id-ID"/>
        </w:rPr>
        <w:t xml:space="preserve">pencurian/perampokan, </w:t>
      </w:r>
      <w:r>
        <w:rPr>
          <w:rFonts w:ascii="Calibri" w:hAnsi="Calibri" w:cs="Calibri"/>
          <w:lang w:val="sv-SE"/>
        </w:rPr>
        <w:t>ancaman bom</w:t>
      </w:r>
      <w:r>
        <w:rPr>
          <w:rFonts w:ascii="Calibri" w:hAnsi="Calibri" w:cs="Calibri"/>
          <w:lang w:val="id-ID"/>
        </w:rPr>
        <w:t>), TPS limbah B3</w:t>
      </w:r>
      <w:r>
        <w:rPr>
          <w:rFonts w:ascii="Calibri" w:hAnsi="Calibri" w:cs="Calibri"/>
          <w:lang w:val="sv-SE"/>
        </w:rPr>
        <w:t xml:space="preserve"> dan </w:t>
      </w:r>
      <w:r>
        <w:rPr>
          <w:rFonts w:ascii="Calibri" w:hAnsi="Calibri" w:cs="Calibri"/>
          <w:lang w:val="id-ID"/>
        </w:rPr>
        <w:t>kecelakaan kerja</w:t>
      </w:r>
      <w:r>
        <w:rPr>
          <w:rFonts w:ascii="Calibri" w:hAnsi="Calibri" w:cs="Calibri"/>
          <w:lang w:val="sv-SE"/>
        </w:rPr>
        <w:t>.</w:t>
      </w:r>
    </w:p>
    <w:p w14:paraId="31A48773" w14:textId="77777777" w:rsidR="006A72AD" w:rsidRDefault="006A72AD">
      <w:pPr>
        <w:pStyle w:val="BodyTextIndent"/>
        <w:tabs>
          <w:tab w:val="left" w:pos="900"/>
        </w:tabs>
        <w:ind w:leftChars="100" w:left="230" w:hanging="10"/>
        <w:rPr>
          <w:rFonts w:ascii="Calibri" w:hAnsi="Calibri" w:cs="Calibri"/>
          <w:sz w:val="22"/>
          <w:szCs w:val="22"/>
          <w:lang w:val="sv-SE"/>
        </w:rPr>
      </w:pPr>
    </w:p>
    <w:p w14:paraId="0FED11DC" w14:textId="433966D5" w:rsidR="006A72AD" w:rsidRPr="00D232B7" w:rsidRDefault="00F57DEC">
      <w:pPr>
        <w:spacing w:after="0" w:line="240" w:lineRule="auto"/>
        <w:jc w:val="both"/>
        <w:rPr>
          <w:rFonts w:cs="Arial"/>
          <w:b/>
          <w:bCs/>
          <w:lang w:val="sv-SE"/>
        </w:rPr>
      </w:pPr>
      <w:r w:rsidRPr="00D232B7">
        <w:rPr>
          <w:rFonts w:ascii="Calibri" w:hAnsi="Calibri" w:cs="Calibri"/>
          <w:b/>
          <w:lang w:val="sv-SE"/>
        </w:rPr>
        <w:t xml:space="preserve">3. </w:t>
      </w:r>
      <w:r w:rsidR="00D232B7">
        <w:rPr>
          <w:rFonts w:ascii="Calibri" w:hAnsi="Calibri" w:cs="Calibri"/>
          <w:b/>
          <w:lang w:val="sv-SE"/>
        </w:rPr>
        <w:t xml:space="preserve"> </w:t>
      </w:r>
      <w:r w:rsidRPr="00D232B7">
        <w:rPr>
          <w:rFonts w:cs="Arial"/>
          <w:b/>
          <w:bCs/>
          <w:lang w:val="sv-SE"/>
        </w:rPr>
        <w:t>DEFINISI</w:t>
      </w:r>
    </w:p>
    <w:p w14:paraId="14D2D88D" w14:textId="77777777" w:rsidR="006A72AD" w:rsidRDefault="00F57DEC">
      <w:pPr>
        <w:pStyle w:val="ListParagraph"/>
        <w:spacing w:after="0" w:line="240" w:lineRule="auto"/>
        <w:ind w:left="270"/>
        <w:jc w:val="both"/>
        <w:rPr>
          <w:rFonts w:ascii="Calibri" w:hAnsi="Calibri" w:cs="Calibri"/>
          <w:lang w:val="id-ID"/>
        </w:rPr>
      </w:pPr>
      <w:r w:rsidRPr="00D232B7">
        <w:rPr>
          <w:rFonts w:ascii="Calibri" w:hAnsi="Calibri" w:cs="Calibri"/>
          <w:lang w:val="sv-SE"/>
        </w:rPr>
        <w:t xml:space="preserve">3.1. </w:t>
      </w:r>
      <w:r>
        <w:rPr>
          <w:rFonts w:ascii="Calibri" w:hAnsi="Calibri" w:cs="Calibri"/>
          <w:lang w:val="id-ID"/>
        </w:rPr>
        <w:t>Keadaan Darurat</w:t>
      </w:r>
    </w:p>
    <w:p w14:paraId="77CA5277" w14:textId="77777777" w:rsidR="006A72AD" w:rsidRPr="00D232B7" w:rsidRDefault="00F57DEC">
      <w:pPr>
        <w:autoSpaceDE w:val="0"/>
        <w:autoSpaceDN w:val="0"/>
        <w:adjustRightInd w:val="0"/>
        <w:spacing w:after="0" w:line="240" w:lineRule="auto"/>
        <w:ind w:left="630"/>
        <w:jc w:val="both"/>
        <w:rPr>
          <w:rFonts w:ascii="Calibri" w:eastAsia="Calibri" w:hAnsi="Calibri"/>
          <w:color w:val="000000"/>
          <w:sz w:val="10"/>
          <w:szCs w:val="10"/>
          <w:lang w:val="sv-SE"/>
        </w:rPr>
      </w:pPr>
      <w:r w:rsidRPr="00D232B7">
        <w:rPr>
          <w:rFonts w:ascii="Calibri" w:eastAsia="SimSun" w:hAnsi="Calibri" w:cs="Calibri"/>
          <w:lang w:val="sv-SE"/>
        </w:rPr>
        <w:t>Keadaan Darurat (Emergency)</w:t>
      </w:r>
      <w:r>
        <w:rPr>
          <w:rFonts w:ascii="Calibri" w:eastAsia="SimSun" w:hAnsi="Calibri" w:cs="Calibri"/>
          <w:lang w:val="id-ID"/>
        </w:rPr>
        <w:t xml:space="preserve"> adalah </w:t>
      </w:r>
      <w:r w:rsidRPr="00D232B7">
        <w:rPr>
          <w:rFonts w:ascii="Calibri" w:eastAsia="sans-serif" w:hAnsi="Calibri" w:cs="Calibri"/>
          <w:color w:val="000000"/>
          <w:shd w:val="clear" w:color="auto" w:fill="FFFFFF"/>
          <w:lang w:val="sv-SE"/>
        </w:rPr>
        <w:t>kejadian atau insiden tidak terduga atau tidak direncanakan yang berakibat membahayakan manusia</w:t>
      </w:r>
      <w:r>
        <w:rPr>
          <w:rFonts w:ascii="Calibri" w:eastAsia="sans-serif" w:hAnsi="Calibri" w:cs="Calibri"/>
          <w:color w:val="000000"/>
          <w:shd w:val="clear" w:color="auto" w:fill="FFFFFF"/>
          <w:lang w:val="id-ID"/>
        </w:rPr>
        <w:t xml:space="preserve">, </w:t>
      </w:r>
      <w:r w:rsidRPr="00D232B7">
        <w:rPr>
          <w:rFonts w:ascii="Calibri" w:eastAsia="sans-serif" w:hAnsi="Calibri" w:cs="Calibri"/>
          <w:color w:val="000000"/>
          <w:shd w:val="clear" w:color="auto" w:fill="FFFFFF"/>
          <w:lang w:val="sv-SE"/>
        </w:rPr>
        <w:t>mengganggu kelancaran operasi</w:t>
      </w:r>
      <w:r>
        <w:rPr>
          <w:rFonts w:ascii="Calibri" w:eastAsia="sans-serif" w:hAnsi="Calibri" w:cs="Calibri"/>
          <w:color w:val="000000"/>
          <w:shd w:val="clear" w:color="auto" w:fill="FFFFFF"/>
          <w:lang w:val="id-ID"/>
        </w:rPr>
        <w:t xml:space="preserve">, </w:t>
      </w:r>
      <w:r w:rsidRPr="00D232B7">
        <w:rPr>
          <w:rFonts w:ascii="Calibri" w:eastAsia="sans-serif" w:hAnsi="Calibri" w:cs="Calibri"/>
          <w:color w:val="000000"/>
          <w:shd w:val="clear" w:color="auto" w:fill="FFFFFF"/>
          <w:lang w:val="sv-SE"/>
        </w:rPr>
        <w:t>atau mengakibatkan kerusakan fisik atau lingkungan, yang harus dicegah dan ditanggulangi secara cepat dan tepat agar akibat yang ditimbulkannya dapat ditekan sekecil mungkin.</w:t>
      </w:r>
    </w:p>
    <w:p w14:paraId="0333C79C" w14:textId="747D6E0E" w:rsidR="00D232B7" w:rsidRDefault="00D232B7" w:rsidP="00D232B7">
      <w:pPr>
        <w:spacing w:after="0" w:line="240" w:lineRule="auto"/>
        <w:ind w:left="630" w:hanging="1"/>
        <w:jc w:val="both"/>
        <w:rPr>
          <w:rFonts w:ascii="Calibri" w:eastAsia="Calibri" w:hAnsi="Calibri"/>
          <w:color w:val="000000"/>
          <w:lang w:val="sv-SE"/>
        </w:rPr>
      </w:pPr>
    </w:p>
    <w:p w14:paraId="0AF40CBF" w14:textId="630410DB" w:rsidR="00D232B7" w:rsidRDefault="00D232B7" w:rsidP="00D232B7">
      <w:pPr>
        <w:spacing w:after="0" w:line="240" w:lineRule="auto"/>
        <w:ind w:hanging="1"/>
        <w:jc w:val="both"/>
        <w:rPr>
          <w:rFonts w:ascii="Calibri" w:eastAsia="Calibri" w:hAnsi="Calibri"/>
          <w:b/>
          <w:bCs/>
          <w:color w:val="000000"/>
          <w:lang w:val="sv-SE"/>
        </w:rPr>
      </w:pPr>
      <w:r>
        <w:rPr>
          <w:rFonts w:ascii="Calibri" w:eastAsia="Calibri" w:hAnsi="Calibri"/>
          <w:b/>
          <w:bCs/>
          <w:color w:val="000000"/>
          <w:lang w:val="sv-SE"/>
        </w:rPr>
        <w:t>4.  KETENTUAN UMUM</w:t>
      </w:r>
    </w:p>
    <w:p w14:paraId="2E079D91" w14:textId="308F7DDC" w:rsidR="00D232B7" w:rsidRDefault="00D232B7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 w:rsidRPr="00D232B7">
        <w:rPr>
          <w:rFonts w:ascii="Calibri" w:eastAsia="Calibri" w:hAnsi="Calibri"/>
          <w:color w:val="000000"/>
          <w:lang w:val="sv-SE"/>
        </w:rPr>
        <w:t>4.1</w:t>
      </w:r>
      <w:r>
        <w:rPr>
          <w:rFonts w:ascii="Calibri" w:eastAsia="Calibri" w:hAnsi="Calibri"/>
          <w:b/>
          <w:bCs/>
          <w:color w:val="000000"/>
          <w:lang w:val="sv-SE"/>
        </w:rPr>
        <w:t>.</w:t>
      </w:r>
      <w:r w:rsidR="00B707B5">
        <w:rPr>
          <w:rFonts w:ascii="Calibri" w:eastAsia="Calibri" w:hAnsi="Calibri"/>
          <w:b/>
          <w:bCs/>
          <w:color w:val="000000"/>
          <w:lang w:val="sv-SE"/>
        </w:rPr>
        <w:t xml:space="preserve"> </w:t>
      </w:r>
      <w:r w:rsidR="00B707B5" w:rsidRPr="00B707B5">
        <w:rPr>
          <w:rFonts w:ascii="Calibri" w:eastAsia="Calibri" w:hAnsi="Calibri"/>
          <w:color w:val="000000"/>
          <w:lang w:val="sv-SE"/>
        </w:rPr>
        <w:t xml:space="preserve">Informasi keadaan darurat harus disampaikan oleh tim tanggap darurat kepada semua    karyawan </w:t>
      </w:r>
      <w:r w:rsidR="00B707B5">
        <w:rPr>
          <w:rFonts w:ascii="Calibri" w:eastAsia="Calibri" w:hAnsi="Calibri"/>
          <w:color w:val="000000"/>
          <w:lang w:val="sv-SE"/>
        </w:rPr>
        <w:t>secara cepat</w:t>
      </w:r>
    </w:p>
    <w:p w14:paraId="0BDC2782" w14:textId="2E3C90AF" w:rsidR="00B707B5" w:rsidRDefault="00B707B5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>
        <w:rPr>
          <w:rFonts w:ascii="Calibri" w:eastAsia="Calibri" w:hAnsi="Calibri"/>
          <w:color w:val="000000"/>
          <w:lang w:val="sv-SE"/>
        </w:rPr>
        <w:t>4.2. Jika terjadi kondisi darurat tidak terkendali maka tim tanggap darurat harus berkoordinasi dengan pihak internal ataupun eksternal untuk dukungan penanganan</w:t>
      </w:r>
    </w:p>
    <w:p w14:paraId="6487644F" w14:textId="16E255C9" w:rsidR="00B707B5" w:rsidRDefault="00B707B5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>
        <w:rPr>
          <w:rFonts w:ascii="Calibri" w:eastAsia="Calibri" w:hAnsi="Calibri"/>
          <w:color w:val="000000"/>
          <w:lang w:val="sv-SE"/>
        </w:rPr>
        <w:t>4.3. Koordinasi dengan pimpinan dan komandan regu dilapangan harus dilakukan oleh tim tanggap darurat saat penanganan</w:t>
      </w:r>
    </w:p>
    <w:p w14:paraId="30BEC3B1" w14:textId="77777777" w:rsidR="00B707B5" w:rsidRDefault="00B707B5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>
        <w:rPr>
          <w:rFonts w:ascii="Calibri" w:eastAsia="Calibri" w:hAnsi="Calibri"/>
          <w:color w:val="000000"/>
          <w:lang w:val="sv-SE"/>
        </w:rPr>
        <w:t>4.3. Semua tindakan tim tanggap darurat harus dipastikan didokumentasi</w:t>
      </w:r>
    </w:p>
    <w:p w14:paraId="0401AD0E" w14:textId="5C56E2E1" w:rsidR="00B707B5" w:rsidRPr="00B707B5" w:rsidRDefault="00B707B5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>
        <w:rPr>
          <w:rFonts w:ascii="Calibri" w:eastAsia="Calibri" w:hAnsi="Calibri"/>
          <w:color w:val="000000"/>
          <w:lang w:val="sv-SE"/>
        </w:rPr>
        <w:t xml:space="preserve">4.4. Tim tanggap darurat harus paham dan hapal tahapan penganan yang dilakukan jika menghadapi semua jenis </w:t>
      </w:r>
      <w:r w:rsidR="006C446D">
        <w:rPr>
          <w:rFonts w:ascii="Calibri" w:eastAsia="Calibri" w:hAnsi="Calibri"/>
          <w:color w:val="000000"/>
          <w:lang w:val="sv-SE"/>
        </w:rPr>
        <w:t>keadaan darurat</w:t>
      </w:r>
    </w:p>
    <w:p w14:paraId="17F0172D" w14:textId="77777777" w:rsidR="00D232B7" w:rsidRPr="00D232B7" w:rsidRDefault="00D232B7" w:rsidP="00D232B7">
      <w:pPr>
        <w:spacing w:line="240" w:lineRule="auto"/>
        <w:ind w:hanging="1"/>
        <w:jc w:val="both"/>
        <w:rPr>
          <w:rFonts w:ascii="Calibri" w:eastAsia="Calibri" w:hAnsi="Calibri"/>
          <w:b/>
          <w:bCs/>
          <w:color w:val="000000"/>
          <w:lang w:val="sv-SE"/>
        </w:rPr>
      </w:pPr>
    </w:p>
    <w:p w14:paraId="2205C613" w14:textId="5A06D18E" w:rsidR="006A72AD" w:rsidRDefault="00D232B7">
      <w:pPr>
        <w:spacing w:after="0" w:line="240" w:lineRule="auto"/>
        <w:jc w:val="both"/>
        <w:rPr>
          <w:rFonts w:cs="Arial"/>
          <w:b/>
          <w:bCs/>
          <w:lang w:val="id-ID"/>
        </w:rPr>
      </w:pPr>
      <w:r>
        <w:rPr>
          <w:rFonts w:ascii="Calibri" w:hAnsi="Calibri" w:cs="Calibri"/>
          <w:b/>
        </w:rPr>
        <w:t xml:space="preserve">5. </w:t>
      </w:r>
      <w:r w:rsidR="00B707B5">
        <w:rPr>
          <w:rFonts w:ascii="Calibri" w:hAnsi="Calibri" w:cs="Calibri"/>
          <w:b/>
        </w:rPr>
        <w:t xml:space="preserve"> </w:t>
      </w:r>
      <w:r>
        <w:rPr>
          <w:rFonts w:cs="Arial"/>
          <w:b/>
          <w:bCs/>
          <w:lang w:val="id-ID"/>
        </w:rPr>
        <w:t>TANGGUNG JAWAB</w:t>
      </w:r>
    </w:p>
    <w:p w14:paraId="528C9294" w14:textId="575A7EA6" w:rsidR="006A72AD" w:rsidRDefault="00B707B5">
      <w:pPr>
        <w:pStyle w:val="NormalIndent"/>
        <w:tabs>
          <w:tab w:val="left" w:pos="1080"/>
        </w:tabs>
        <w:ind w:left="1080" w:hanging="860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  <w:lang w:val="en-US"/>
        </w:rPr>
        <w:t xml:space="preserve"> </w:t>
      </w:r>
      <w:r w:rsidR="00D232B7">
        <w:rPr>
          <w:rFonts w:ascii="Calibri" w:hAnsi="Calibri" w:cs="Calibri"/>
          <w:sz w:val="22"/>
          <w:szCs w:val="22"/>
          <w:lang w:val="en-US"/>
        </w:rPr>
        <w:t>5</w:t>
      </w:r>
      <w:r w:rsidR="00D232B7">
        <w:rPr>
          <w:rFonts w:ascii="Calibri" w:hAnsi="Calibri" w:cs="Calibri"/>
          <w:sz w:val="22"/>
          <w:szCs w:val="22"/>
          <w:lang w:val="id-ID"/>
        </w:rPr>
        <w:t xml:space="preserve">.1. </w:t>
      </w:r>
      <w:r w:rsidR="00D232B7">
        <w:rPr>
          <w:rFonts w:ascii="Calibri" w:hAnsi="Calibri" w:cs="Calibri"/>
          <w:sz w:val="22"/>
          <w:szCs w:val="22"/>
        </w:rPr>
        <w:t>Tim tanggap Darurat bertanggung jawab</w:t>
      </w:r>
    </w:p>
    <w:p w14:paraId="75E02323" w14:textId="77777777" w:rsidR="006A72AD" w:rsidRDefault="00F57DEC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>Memberitahukan kepada pekerja tentang keadaan darurat yang terjadi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32B0DAB8" w14:textId="77777777" w:rsidR="006A72AD" w:rsidRDefault="00F57DEC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>Berkoordinasi untuk tindakan awal penanganan keadaan darurat yang terjadi serta mengkoordinasikan untuk tindakan selanjutnya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45C398FD" w14:textId="77777777" w:rsidR="006A72AD" w:rsidRDefault="00F57DEC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>Memastikan lokasi kejadian serta klasifikasi keadaan darurat yang terjadi.</w:t>
      </w:r>
    </w:p>
    <w:p w14:paraId="7BD0FB12" w14:textId="77777777" w:rsidR="006A72AD" w:rsidRDefault="00F57DEC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>Memberikan rekomendasi tindakan yang harus dilakukan kepada leader tim yang mengalami keadaan darurat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1B3CE797" w14:textId="77777777" w:rsidR="006A72AD" w:rsidRPr="00D232B7" w:rsidRDefault="00F57DEC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  <w:lang w:val="de-DE"/>
        </w:rPr>
      </w:pPr>
      <w:r w:rsidRPr="00D232B7">
        <w:rPr>
          <w:rFonts w:ascii="Calibri" w:hAnsi="Calibri" w:cs="Calibri"/>
          <w:sz w:val="22"/>
          <w:szCs w:val="22"/>
          <w:lang w:val="de-DE"/>
        </w:rPr>
        <w:t>Memastikan koordinasi dengan pihak terkait internal dan eksternal untuk meminta dukungan apabila kondisi tidak terkendali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0A8D3DB0" w14:textId="77777777" w:rsidR="006A72AD" w:rsidRPr="00D232B7" w:rsidRDefault="00F57DEC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  <w:lang w:val="de-DE"/>
        </w:rPr>
      </w:pPr>
      <w:r w:rsidRPr="00D232B7">
        <w:rPr>
          <w:rFonts w:ascii="Calibri" w:hAnsi="Calibri" w:cs="Calibri"/>
          <w:sz w:val="22"/>
          <w:szCs w:val="22"/>
          <w:lang w:val="de-DE"/>
        </w:rPr>
        <w:t>Berkoordinasi dengan  leader tim tanggap darurat ketika dilakukan mobilisasi, pemindahan dan</w:t>
      </w:r>
      <w:r>
        <w:rPr>
          <w:rFonts w:ascii="Calibri" w:hAnsi="Calibri" w:cs="Calibri"/>
          <w:sz w:val="22"/>
          <w:szCs w:val="22"/>
          <w:lang w:val="id-ID"/>
        </w:rPr>
        <w:t xml:space="preserve"> m</w:t>
      </w:r>
      <w:r w:rsidRPr="00D232B7">
        <w:rPr>
          <w:rFonts w:ascii="Calibri" w:hAnsi="Calibri" w:cs="Calibri"/>
          <w:sz w:val="22"/>
          <w:szCs w:val="22"/>
          <w:lang w:val="de-DE"/>
        </w:rPr>
        <w:t xml:space="preserve">elakukan penghitungan kembali jumlah </w:t>
      </w:r>
      <w:r>
        <w:rPr>
          <w:rFonts w:ascii="Calibri" w:hAnsi="Calibri" w:cs="Calibri"/>
          <w:sz w:val="22"/>
          <w:szCs w:val="22"/>
          <w:lang w:val="id-ID"/>
        </w:rPr>
        <w:t>personil</w:t>
      </w:r>
      <w:r w:rsidRPr="00D232B7">
        <w:rPr>
          <w:rFonts w:ascii="Calibri" w:hAnsi="Calibri" w:cs="Calibri"/>
          <w:sz w:val="22"/>
          <w:szCs w:val="22"/>
          <w:lang w:val="de-DE"/>
        </w:rPr>
        <w:t>, material dan alat yang dievakuasi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67843465" w14:textId="77777777" w:rsidR="006A72AD" w:rsidRPr="00D232B7" w:rsidRDefault="00F57DEC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  <w:lang w:val="de-DE"/>
        </w:rPr>
      </w:pPr>
      <w:r w:rsidRPr="00D232B7">
        <w:rPr>
          <w:rFonts w:ascii="Calibri" w:hAnsi="Calibri" w:cs="Calibri"/>
          <w:sz w:val="22"/>
          <w:szCs w:val="22"/>
          <w:lang w:val="de-DE"/>
        </w:rPr>
        <w:t>Mengkomunikasikan kepada pimpinan perusahaan tentang upaya yang akan diambil dan kepada semua komandan regu di lapangan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55DAEE04" w14:textId="77777777" w:rsidR="006A72AD" w:rsidRPr="00D232B7" w:rsidRDefault="00F57DEC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  <w:lang w:val="de-DE"/>
        </w:rPr>
      </w:pPr>
      <w:r w:rsidRPr="00D232B7">
        <w:rPr>
          <w:rFonts w:ascii="Calibri" w:hAnsi="Calibri" w:cs="Calibri"/>
          <w:sz w:val="22"/>
          <w:szCs w:val="22"/>
          <w:lang w:val="de-DE"/>
        </w:rPr>
        <w:t>Memastikan semua tindakan yang dilakukan didokumentasikan secara akurat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4AE9FBCD" w14:textId="77777777" w:rsidR="006A72AD" w:rsidRDefault="00F57DEC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>Melakukan evaluasi semua tahapan pengendalian yang dilaksanakan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0D6DB3FA" w14:textId="77777777" w:rsidR="006A72AD" w:rsidRDefault="006A72AD">
      <w:pPr>
        <w:pStyle w:val="NormalIndent"/>
        <w:tabs>
          <w:tab w:val="left" w:pos="1080"/>
        </w:tabs>
        <w:ind w:left="1080" w:hanging="540"/>
        <w:rPr>
          <w:rFonts w:ascii="Calibri" w:hAnsi="Calibri" w:cs="Calibri"/>
          <w:sz w:val="22"/>
          <w:szCs w:val="22"/>
        </w:rPr>
      </w:pPr>
    </w:p>
    <w:p w14:paraId="449E42C1" w14:textId="41F2D52D" w:rsidR="006A72AD" w:rsidRDefault="00D232B7">
      <w:pPr>
        <w:tabs>
          <w:tab w:val="left" w:pos="1080"/>
        </w:tabs>
        <w:spacing w:after="0" w:line="240" w:lineRule="auto"/>
        <w:ind w:leftChars="100" w:left="660" w:hangingChars="200" w:hanging="440"/>
        <w:jc w:val="both"/>
        <w:rPr>
          <w:rFonts w:ascii="Calibri" w:hAnsi="Calibri" w:cs="Calibri"/>
          <w:lang w:val="id-ID"/>
        </w:rPr>
      </w:pPr>
      <w:r>
        <w:rPr>
          <w:rFonts w:ascii="Calibri" w:hAnsi="Calibri" w:cs="Calibri"/>
        </w:rPr>
        <w:lastRenderedPageBreak/>
        <w:t>5.2.</w:t>
      </w:r>
      <w:r>
        <w:rPr>
          <w:rFonts w:ascii="Calibri" w:hAnsi="Calibri" w:cs="Calibri"/>
          <w:lang w:val="id-ID"/>
        </w:rPr>
        <w:t xml:space="preserve"> </w:t>
      </w:r>
      <w:r w:rsidR="00526FDE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 xml:space="preserve">Departemen </w:t>
      </w:r>
      <w:r>
        <w:rPr>
          <w:rFonts w:ascii="Calibri" w:hAnsi="Calibri" w:cs="Calibri"/>
          <w:lang w:val="id-ID"/>
        </w:rPr>
        <w:t>t</w:t>
      </w:r>
      <w:r>
        <w:rPr>
          <w:rFonts w:ascii="Calibri" w:hAnsi="Calibri" w:cs="Calibri"/>
        </w:rPr>
        <w:t>erkait bertanggung jawab untuk berkoordinasi dengan tim tanggap darurat jika terjadi kondisi darurat</w:t>
      </w:r>
      <w:r>
        <w:rPr>
          <w:rFonts w:ascii="Calibri" w:hAnsi="Calibri" w:cs="Calibri"/>
          <w:lang w:val="id-ID"/>
        </w:rPr>
        <w:t>.</w:t>
      </w:r>
    </w:p>
    <w:p w14:paraId="0673C427" w14:textId="77777777" w:rsidR="006A72AD" w:rsidRDefault="006A72AD">
      <w:pPr>
        <w:pStyle w:val="ListParagraph"/>
        <w:spacing w:after="0" w:line="240" w:lineRule="auto"/>
        <w:ind w:left="1541"/>
        <w:jc w:val="both"/>
        <w:rPr>
          <w:rFonts w:cs="Arial"/>
          <w:bCs/>
        </w:rPr>
      </w:pPr>
    </w:p>
    <w:p w14:paraId="2238BE13" w14:textId="308B5453" w:rsidR="006A72AD" w:rsidRDefault="00D232B7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  <w:r w:rsidRPr="00D232B7">
        <w:rPr>
          <w:rFonts w:cs="Arial"/>
          <w:b/>
          <w:bCs/>
          <w:lang w:val="de-DE"/>
        </w:rPr>
        <w:t>6</w:t>
      </w:r>
      <w:r>
        <w:rPr>
          <w:rFonts w:cs="Arial"/>
          <w:b/>
          <w:bCs/>
          <w:lang w:val="id-ID"/>
        </w:rPr>
        <w:t xml:space="preserve">. </w:t>
      </w:r>
      <w:r w:rsidR="00526FDE" w:rsidRPr="00526FDE">
        <w:rPr>
          <w:rFonts w:cs="Arial"/>
          <w:b/>
          <w:bCs/>
          <w:lang w:val="de-DE"/>
        </w:rPr>
        <w:t xml:space="preserve"> </w:t>
      </w:r>
      <w:r w:rsidRPr="00D232B7">
        <w:rPr>
          <w:rFonts w:cs="Arial"/>
          <w:b/>
          <w:bCs/>
          <w:lang w:val="de-DE"/>
        </w:rPr>
        <w:t>PROSES</w:t>
      </w:r>
    </w:p>
    <w:p w14:paraId="6C2ECB84" w14:textId="5F7231FA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  <w:r>
        <w:rPr>
          <w:rFonts w:cs="Arial"/>
          <w:b/>
          <w:bCs/>
          <w:lang w:val="de-DE"/>
        </w:rPr>
        <w:tab/>
        <w:t>A. Flow Chart</w:t>
      </w:r>
    </w:p>
    <w:p w14:paraId="3AF43FAD" w14:textId="473BB35A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585C65ED" w14:textId="4971432F" w:rsidR="005E4958" w:rsidRDefault="00065953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  <w:r>
        <w:object w:dxaOrig="10324" w:dyaOrig="11444" w14:anchorId="3642DC25">
          <v:shape id="_x0000_i1025" type="#_x0000_t75" style="width:459pt;height:527pt" o:ole="">
            <v:imagedata r:id="rId13" o:title=""/>
          </v:shape>
          <o:OLEObject Type="Embed" ProgID="Visio.Drawing.11" ShapeID="_x0000_i1025" DrawAspect="Content" ObjectID="_1761047715" r:id="rId14"/>
        </w:object>
      </w:r>
    </w:p>
    <w:p w14:paraId="1C6D7632" w14:textId="2E5C2E10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215FE3BF" w14:textId="76B0D83F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7964DC20" w14:textId="2D5D9F8D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7BBEBBA9" w14:textId="5F32419F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260C5B16" w14:textId="430F2B2A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3555F716" w14:textId="4FC8472A" w:rsidR="005E4958" w:rsidRPr="005E4958" w:rsidRDefault="005E4958" w:rsidP="005E4958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  <w:r>
        <w:rPr>
          <w:rFonts w:cs="Arial"/>
          <w:b/>
          <w:bCs/>
          <w:lang w:val="de-DE"/>
        </w:rPr>
        <w:tab/>
        <w:t>B. Keterangan Flowchart</w:t>
      </w:r>
    </w:p>
    <w:p w14:paraId="75E09153" w14:textId="2196EB98" w:rsidR="006A72AD" w:rsidRDefault="00D232B7" w:rsidP="004B2994">
      <w:pPr>
        <w:pStyle w:val="ListParagraph"/>
        <w:spacing w:after="0" w:line="240" w:lineRule="auto"/>
        <w:ind w:left="738" w:hanging="454"/>
        <w:jc w:val="both"/>
        <w:rPr>
          <w:rFonts w:cs="Arial"/>
          <w:b/>
          <w:bCs/>
          <w:lang w:val="id-ID"/>
        </w:rPr>
      </w:pPr>
      <w:r w:rsidRPr="00D232B7">
        <w:rPr>
          <w:rFonts w:cs="Arial"/>
          <w:b/>
          <w:bCs/>
          <w:lang w:val="de-DE"/>
        </w:rPr>
        <w:t>6</w:t>
      </w:r>
      <w:r>
        <w:rPr>
          <w:rFonts w:cs="Arial"/>
          <w:b/>
          <w:bCs/>
          <w:lang w:val="id-ID"/>
        </w:rPr>
        <w:t xml:space="preserve">.1. </w:t>
      </w:r>
      <w:r w:rsidR="000B6213" w:rsidRPr="000B6213">
        <w:rPr>
          <w:rFonts w:cs="Arial"/>
          <w:b/>
          <w:bCs/>
          <w:lang w:val="de-DE"/>
        </w:rPr>
        <w:t xml:space="preserve"> </w:t>
      </w:r>
      <w:r>
        <w:rPr>
          <w:rFonts w:cs="Arial"/>
          <w:b/>
          <w:bCs/>
          <w:lang w:val="id-ID"/>
        </w:rPr>
        <w:t>Keadaan Darurat Kegagalan Teknis (Kebakaran/Ledakan)</w:t>
      </w:r>
    </w:p>
    <w:p w14:paraId="433426B9" w14:textId="77777777" w:rsidR="006A72AD" w:rsidRPr="00D232B7" w:rsidRDefault="00F57DEC" w:rsidP="000B6213">
      <w:pPr>
        <w:spacing w:after="0" w:line="240" w:lineRule="auto"/>
        <w:ind w:left="737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D232B7">
        <w:rPr>
          <w:rFonts w:ascii="Calibri" w:eastAsia="SimSun" w:hAnsi="Calibri" w:cs="Calibri"/>
          <w:color w:val="000000"/>
          <w:lang w:val="id-ID" w:eastAsia="zh-CN" w:bidi="ar"/>
        </w:rPr>
        <w:t>Kebakaran/ledakan bisa terjadi karena kegagalan teknis seperti konsleting listrik, ledakan lampu TL atau potensi bahaya dari Gudang B3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dan TPS limbah B3.</w:t>
      </w:r>
    </w:p>
    <w:p w14:paraId="42BE4D91" w14:textId="78BB46CD" w:rsidR="006A72AD" w:rsidRDefault="00D232B7" w:rsidP="000B6213">
      <w:pPr>
        <w:spacing w:after="0" w:line="240" w:lineRule="auto"/>
        <w:ind w:left="1304" w:hanging="567"/>
        <w:rPr>
          <w:rFonts w:ascii="Calibri" w:eastAsia="Calibri" w:hAnsi="Calibri"/>
          <w:bCs/>
          <w:color w:val="000000"/>
        </w:rPr>
      </w:pPr>
      <w:r>
        <w:rPr>
          <w:rFonts w:ascii="Calibri" w:eastAsia="SimSun" w:hAnsi="Calibri" w:cs="Calibri"/>
          <w:color w:val="000000"/>
          <w:lang w:eastAsia="zh-CN" w:bidi="ar"/>
        </w:rPr>
        <w:t>6.1.1.</w:t>
      </w:r>
      <w:r w:rsidR="000B6213"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Calibri" w:hAnsi="Calibri"/>
          <w:bCs/>
          <w:color w:val="000000"/>
          <w:lang w:val="id-ID"/>
        </w:rPr>
        <w:t>Karyawan/security melakukan identifikasi awal, apabila kebakaran/ledakan bersifat kecil lakukan penanganan awal dengan menggunakan APAR.</w:t>
      </w:r>
    </w:p>
    <w:p w14:paraId="19B27CA9" w14:textId="22522A32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de-DE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2. Matikan peralatan yang berhubungan dengan listrik.</w:t>
      </w:r>
    </w:p>
    <w:p w14:paraId="6F650FB9" w14:textId="30C6657E" w:rsidR="006A72AD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id-ID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3. Laporkan kondisi darurat kecil kepada koordinator komite tanggap darurat/P2K3.</w:t>
      </w:r>
    </w:p>
    <w:p w14:paraId="13190C1E" w14:textId="30984B95" w:rsidR="006A72AD" w:rsidRDefault="00D232B7" w:rsidP="000B6213">
      <w:pPr>
        <w:spacing w:after="0" w:line="240" w:lineRule="auto"/>
        <w:ind w:left="1304" w:hanging="567"/>
        <w:rPr>
          <w:rFonts w:ascii="Calibri" w:eastAsia="Calibri" w:hAnsi="Calibri"/>
          <w:bCs/>
          <w:color w:val="000000"/>
          <w:lang w:val="id-ID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4.</w:t>
      </w:r>
      <w:r w:rsidR="00526FDE" w:rsidRPr="00526FDE">
        <w:rPr>
          <w:rFonts w:ascii="Calibri" w:eastAsia="Calibri" w:hAnsi="Calibri"/>
          <w:bCs/>
          <w:color w:val="000000"/>
          <w:lang w:val="de-DE"/>
        </w:rPr>
        <w:t xml:space="preserve"> </w:t>
      </w:r>
      <w:r w:rsidRPr="00D232B7">
        <w:rPr>
          <w:rFonts w:ascii="Calibri" w:eastAsia="Calibri" w:hAnsi="Calibri"/>
          <w:bCs/>
          <w:color w:val="000000"/>
          <w:lang w:val="de-DE"/>
        </w:rPr>
        <w:t>A</w:t>
      </w:r>
      <w:r>
        <w:rPr>
          <w:rFonts w:ascii="Calibri" w:eastAsia="Calibri" w:hAnsi="Calibri"/>
          <w:bCs/>
          <w:color w:val="000000"/>
          <w:lang w:val="id-ID"/>
        </w:rPr>
        <w:t>pabila kebakaran/ledakan bersifat besar, dan mampu diatasi, gunakan APAR untuk penanganan awal.</w:t>
      </w:r>
    </w:p>
    <w:p w14:paraId="42F2A18E" w14:textId="2F8833AD" w:rsidR="006A72AD" w:rsidRPr="00D232B7" w:rsidRDefault="00D232B7" w:rsidP="000B6213">
      <w:pPr>
        <w:spacing w:after="0" w:line="240" w:lineRule="auto"/>
        <w:ind w:left="1304" w:hanging="567"/>
        <w:rPr>
          <w:rFonts w:ascii="Calibri" w:eastAsia="Calibri" w:hAnsi="Calibri"/>
          <w:bCs/>
          <w:color w:val="000000"/>
          <w:lang w:val="id-ID"/>
        </w:rPr>
      </w:pPr>
      <w:r w:rsidRPr="00B707B5">
        <w:rPr>
          <w:rFonts w:ascii="Calibri" w:eastAsia="Calibri" w:hAnsi="Calibri"/>
          <w:bCs/>
          <w:color w:val="000000"/>
          <w:lang w:val="id-ID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5. Apabila kebakaran/ledakan bersifat besar dan tidak mampu diatasi, laporkan kondisi darurat besar kepada komite tanggap darurat/P2K3 dan bunyikan alarm tanda darurat besar, instruksikan untuk mematikan sumber listrik, dan hubungi petugas DAMKAR, kepolisian dan internal perusahaan.</w:t>
      </w:r>
    </w:p>
    <w:p w14:paraId="712CA970" w14:textId="23FF0438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de-DE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6. Lakukan evakuasi karyawan dan diarahkan untuk menuju titik kumpul.</w:t>
      </w:r>
    </w:p>
    <w:p w14:paraId="596D1A42" w14:textId="19E937E4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de-DE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7. Buatkan 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/ Direks</w:t>
      </w:r>
      <w:r>
        <w:rPr>
          <w:rFonts w:ascii="Calibri" w:eastAsia="SimSun" w:hAnsi="Calibri" w:cs="Calibri"/>
          <w:color w:val="000000"/>
          <w:lang w:val="id-ID" w:eastAsia="zh-CN" w:bidi="ar"/>
        </w:rPr>
        <w:t>i dan mengirimkan berita acara tersebut ke semua departemen.</w:t>
      </w:r>
    </w:p>
    <w:p w14:paraId="49953775" w14:textId="03706179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de-DE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1.8. Lakukan pemulihan dan perbaikan pasca kejadian.</w:t>
      </w:r>
    </w:p>
    <w:p w14:paraId="7C7D6967" w14:textId="0FFF1E12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1.9. Arsipkan berita acara kondisi darurat</w:t>
      </w:r>
    </w:p>
    <w:p w14:paraId="724195D1" w14:textId="06DB9D7C" w:rsidR="006A72AD" w:rsidRPr="00D232B7" w:rsidRDefault="00D232B7" w:rsidP="000B6213">
      <w:pPr>
        <w:spacing w:after="0" w:line="240" w:lineRule="auto"/>
        <w:ind w:left="1417" w:hanging="68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1.10. 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valuasi &amp;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t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gagalan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knis</w:t>
      </w:r>
    </w:p>
    <w:p w14:paraId="591D6770" w14:textId="77777777" w:rsidR="006A72AD" w:rsidRDefault="006A72AD">
      <w:pPr>
        <w:spacing w:after="0" w:line="240" w:lineRule="auto"/>
        <w:ind w:left="1170" w:hanging="540"/>
        <w:jc w:val="both"/>
        <w:rPr>
          <w:rFonts w:ascii="Calibri" w:eastAsia="Calibri" w:hAnsi="Calibri"/>
          <w:bCs/>
          <w:color w:val="000000"/>
          <w:sz w:val="10"/>
          <w:szCs w:val="10"/>
          <w:lang w:val="id-ID"/>
        </w:rPr>
      </w:pPr>
    </w:p>
    <w:p w14:paraId="58161EE9" w14:textId="1C953017" w:rsidR="006A72AD" w:rsidRDefault="00D232B7" w:rsidP="00E82F7E">
      <w:pPr>
        <w:pStyle w:val="ListParagraph"/>
        <w:spacing w:after="0" w:line="240" w:lineRule="auto"/>
        <w:ind w:left="738" w:hanging="454"/>
        <w:rPr>
          <w:rFonts w:cs="Arial"/>
          <w:b/>
          <w:bCs/>
          <w:lang w:val="id-ID"/>
        </w:rPr>
      </w:pPr>
      <w:r w:rsidRPr="00B707B5">
        <w:rPr>
          <w:rFonts w:ascii="Calibri" w:eastAsia="SimSun" w:hAnsi="Calibri" w:cs="Calibri"/>
          <w:b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2. </w:t>
      </w:r>
      <w:r w:rsidR="004B2994" w:rsidRPr="004B2994"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</w:t>
      </w:r>
      <w:r>
        <w:rPr>
          <w:rFonts w:cs="Arial"/>
          <w:b/>
          <w:bCs/>
          <w:lang w:val="id-ID"/>
        </w:rPr>
        <w:t>Keadaan Darurat Bencana Alam</w:t>
      </w:r>
    </w:p>
    <w:p w14:paraId="63ACA7B6" w14:textId="0079DCE7" w:rsidR="006A72AD" w:rsidRPr="00D232B7" w:rsidRDefault="00F57DEC" w:rsidP="004B2994">
      <w:pPr>
        <w:spacing w:after="0" w:line="240" w:lineRule="auto"/>
        <w:ind w:left="737"/>
        <w:rPr>
          <w:rFonts w:ascii="Calibri" w:eastAsia="SimSun" w:hAnsi="Calibri" w:cs="Calibri"/>
          <w:color w:val="000000"/>
          <w:lang w:val="id-ID" w:eastAsia="zh-CN" w:bidi="ar"/>
        </w:rPr>
      </w:pP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Terjadinya kondisi darurat Bencana Alam seperti Banjir/Gempa Bumi/Puting Beliung </w:t>
      </w:r>
    </w:p>
    <w:p w14:paraId="71AACD80" w14:textId="132A6C96" w:rsidR="006A72AD" w:rsidRPr="00D232B7" w:rsidRDefault="00D232B7" w:rsidP="004B2994">
      <w:pPr>
        <w:spacing w:after="0" w:line="240" w:lineRule="auto"/>
        <w:ind w:firstLine="72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1. Bencana Alam Banjir</w:t>
      </w:r>
    </w:p>
    <w:p w14:paraId="409AA647" w14:textId="220A9381" w:rsidR="006A72AD" w:rsidRPr="00D232B7" w:rsidRDefault="00F57DEC" w:rsidP="004B2994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1. M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tikan peralatan yang berhubungan dengan listrik. </w:t>
      </w:r>
    </w:p>
    <w:p w14:paraId="07E9D886" w14:textId="6B13066F" w:rsidR="006A72AD" w:rsidRDefault="00F57DEC" w:rsidP="004B2994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2. 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ankan barang berharga &amp; dokumen penting ke tempat yang lebih tingg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1244148" w14:textId="6E511C5D" w:rsidR="006A72AD" w:rsidRDefault="00F57DEC" w:rsidP="004B2994">
      <w:pPr>
        <w:spacing w:after="0" w:line="240" w:lineRule="auto"/>
        <w:ind w:left="1060" w:hanging="340"/>
        <w:jc w:val="both"/>
        <w:rPr>
          <w:lang w:val="id-ID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3. H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indari berjalan di tempat dekat saluran air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6E92E43" w14:textId="14CA48C8" w:rsidR="006A72AD" w:rsidRPr="00D232B7" w:rsidRDefault="004B2994" w:rsidP="004B2994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4B2994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        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4.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Berlindung ke tempat yang lebih tinggi sampai bantuan datang atau segera menuju </w:t>
      </w: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titik evakua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AA0A8A4" w14:textId="212826FA" w:rsidR="006A72AD" w:rsidRPr="00D232B7" w:rsidRDefault="00D232B7" w:rsidP="00E82F7E">
      <w:pPr>
        <w:spacing w:after="0" w:line="240" w:lineRule="auto"/>
        <w:ind w:firstLine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2. Bencana Alam Gempa Bumi</w:t>
      </w:r>
    </w:p>
    <w:p w14:paraId="3176CE10" w14:textId="3CF41FEB" w:rsidR="004B2994" w:rsidRDefault="00F57DEC" w:rsidP="00E82F7E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sz w:val="18"/>
          <w:szCs w:val="18"/>
          <w:lang w:val="id-ID" w:eastAsia="zh-CN" w:bidi="ar"/>
        </w:rPr>
        <w:t xml:space="preserve">              </w:t>
      </w:r>
      <w:r>
        <w:rPr>
          <w:rFonts w:ascii="Calibri" w:eastAsia="SimSun" w:hAnsi="Calibri" w:cs="Calibri"/>
          <w:color w:val="000000"/>
          <w:lang w:val="id-ID" w:eastAsia="zh-CN" w:bidi="ar"/>
        </w:rPr>
        <w:t>1</w:t>
      </w:r>
      <w:r>
        <w:rPr>
          <w:rFonts w:ascii="Calibri" w:eastAsia="SimSun" w:hAnsi="Calibri" w:cs="Calibri"/>
          <w:color w:val="000000"/>
          <w:sz w:val="18"/>
          <w:szCs w:val="18"/>
          <w:lang w:val="id-ID" w:eastAsia="zh-CN" w:bidi="ar"/>
        </w:rPr>
        <w:t>.</w:t>
      </w:r>
      <w:r w:rsidR="004B2994" w:rsidRPr="005E4958">
        <w:rPr>
          <w:rFonts w:ascii="Calibri" w:eastAsia="SimSun" w:hAnsi="Calibri" w:cs="Calibri"/>
          <w:color w:val="000000"/>
          <w:sz w:val="18"/>
          <w:szCs w:val="18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sz w:val="18"/>
          <w:szCs w:val="18"/>
          <w:lang w:val="id-ID" w:eastAsia="zh-CN" w:bidi="ar"/>
        </w:rPr>
        <w:t xml:space="preserve"> 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rahkan seluruh karyawan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untuk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segera keluar gedung, melalui pintu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keluar </w:t>
      </w:r>
    </w:p>
    <w:p w14:paraId="10726F6D" w14:textId="19E33850" w:rsidR="006A72AD" w:rsidRDefault="004B2994" w:rsidP="004B2994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              </w:t>
      </w:r>
      <w:r w:rsidRPr="004B2994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(e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mergency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xit</w:t>
      </w:r>
      <w:r>
        <w:rPr>
          <w:rFonts w:ascii="Calibri" w:eastAsia="SimSun" w:hAnsi="Calibri" w:cs="Calibri"/>
          <w:color w:val="000000"/>
          <w:lang w:val="id-ID" w:eastAsia="zh-CN" w:bidi="ar"/>
        </w:rPr>
        <w:t>).</w:t>
      </w:r>
    </w:p>
    <w:p w14:paraId="112965E4" w14:textId="4D722B19" w:rsidR="006A72AD" w:rsidRDefault="00F57DEC" w:rsidP="00E82F7E">
      <w:pPr>
        <w:spacing w:after="0" w:line="240" w:lineRule="auto"/>
        <w:ind w:left="1287" w:hanging="567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2.</w:t>
      </w:r>
      <w:r w:rsidR="004B2994"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4B2994">
        <w:rPr>
          <w:rFonts w:ascii="Calibri" w:eastAsia="SimSun" w:hAnsi="Calibri" w:cs="Calibri"/>
          <w:color w:val="000000"/>
          <w:lang w:val="id-ID" w:eastAsia="zh-CN" w:bidi="ar"/>
        </w:rPr>
        <w:t xml:space="preserve">Jika masih </w:t>
      </w:r>
      <w:r>
        <w:rPr>
          <w:rFonts w:ascii="Calibri" w:eastAsia="SimSun" w:hAnsi="Calibri" w:cs="Calibri"/>
          <w:color w:val="000000"/>
          <w:lang w:val="id-ID" w:eastAsia="zh-CN" w:bidi="ar"/>
        </w:rPr>
        <w:t>di dalam</w:t>
      </w:r>
      <w:r w:rsidRPr="004B2994">
        <w:rPr>
          <w:rFonts w:ascii="Calibri" w:eastAsia="SimSun" w:hAnsi="Calibri" w:cs="Calibri"/>
          <w:color w:val="000000"/>
          <w:lang w:val="id-ID" w:eastAsia="zh-CN" w:bidi="ar"/>
        </w:rPr>
        <w:t xml:space="preserve"> ruangan, segera berlindung di bawah meja atau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 w:rsidRPr="004B2994">
        <w:rPr>
          <w:rFonts w:ascii="Calibri" w:eastAsia="SimSun" w:hAnsi="Calibri" w:cs="Calibri"/>
          <w:color w:val="000000"/>
          <w:lang w:val="id-ID" w:eastAsia="zh-CN" w:bidi="ar"/>
        </w:rPr>
        <w:t>ondasi kokoh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C36A5A1" w14:textId="2E6AACC1" w:rsidR="006A72AD" w:rsidRPr="00D232B7" w:rsidRDefault="00F57DEC" w:rsidP="00E82F7E">
      <w:pPr>
        <w:spacing w:after="0" w:line="240" w:lineRule="auto"/>
        <w:ind w:left="1060" w:hanging="340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3. Mengatur &amp; mengkoordinasikan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kepada seluruh karyawan untuk berkumpul </w:t>
      </w:r>
      <w:r>
        <w:rPr>
          <w:rFonts w:ascii="Calibri" w:eastAsia="SimSun" w:hAnsi="Calibri" w:cs="Calibri"/>
          <w:color w:val="000000"/>
          <w:lang w:val="id-ID" w:eastAsia="zh-CN" w:bidi="ar"/>
        </w:rPr>
        <w:t>evakuasi.</w:t>
      </w:r>
    </w:p>
    <w:p w14:paraId="577D0E78" w14:textId="4D166595" w:rsidR="006A72AD" w:rsidRDefault="00D232B7" w:rsidP="00E82F7E">
      <w:pPr>
        <w:spacing w:after="0" w:line="240" w:lineRule="auto"/>
        <w:ind w:firstLine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3. Bencana Alam Puting Beliung</w:t>
      </w:r>
    </w:p>
    <w:p w14:paraId="73A0EA88" w14:textId="5011EC04" w:rsidR="006A72AD" w:rsidRDefault="00E82F7E" w:rsidP="00E82F7E">
      <w:pPr>
        <w:spacing w:after="0" w:line="240" w:lineRule="auto"/>
        <w:ind w:left="1060" w:hanging="67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E82F7E">
        <w:rPr>
          <w:rFonts w:ascii="Calibri" w:eastAsia="Calibri" w:hAnsi="Calibri"/>
          <w:bCs/>
          <w:color w:val="000000"/>
          <w:lang w:val="id-ID"/>
        </w:rPr>
        <w:t xml:space="preserve">      </w:t>
      </w:r>
      <w:r>
        <w:rPr>
          <w:rFonts w:ascii="Calibri" w:eastAsia="Calibri" w:hAnsi="Calibri"/>
          <w:bCs/>
          <w:color w:val="000000"/>
          <w:lang w:val="id-ID"/>
        </w:rPr>
        <w:t>1. 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rahkan karyawan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untuk masuk &amp; menutup semua jendela &amp; pintu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3DF2D7D" w14:textId="6E023C1C" w:rsidR="00E82F7E" w:rsidRDefault="00E82F7E" w:rsidP="00E82F7E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E82F7E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de-DE" w:eastAsia="zh-CN" w:bidi="ar"/>
        </w:rPr>
        <w:t xml:space="preserve">           </w:t>
      </w:r>
      <w:r w:rsidRPr="00E82F7E">
        <w:rPr>
          <w:rFonts w:ascii="Calibri" w:eastAsia="SimSun" w:hAnsi="Calibri" w:cs="Calibri"/>
          <w:color w:val="000000"/>
          <w:lang w:val="de-DE" w:eastAsia="zh-CN" w:bidi="ar"/>
        </w:rPr>
        <w:t xml:space="preserve">2.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atikan peralatan yang berhubungan dengan listrik.</w:t>
      </w:r>
    </w:p>
    <w:p w14:paraId="1482637E" w14:textId="5572E858" w:rsidR="006A72AD" w:rsidRDefault="00E82F7E" w:rsidP="00E82F7E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ab/>
        <w:t xml:space="preserve">     3.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rahkan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aryawan untuk berlindung di pondasi bangunan yang kokoh</w:t>
      </w:r>
    </w:p>
    <w:p w14:paraId="692F8A26" w14:textId="5862A23F" w:rsidR="006A72AD" w:rsidRPr="00E82F7E" w:rsidRDefault="00E82F7E" w:rsidP="00E82F7E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ab/>
        <w:t xml:space="preserve">     4. </w:t>
      </w:r>
      <w:r>
        <w:rPr>
          <w:rFonts w:ascii="Calibri" w:eastAsia="SimSun" w:hAnsi="Calibri" w:cs="Calibri"/>
          <w:color w:val="000000"/>
          <w:lang w:val="id-ID" w:eastAsia="zh-CN" w:bidi="ar"/>
        </w:rPr>
        <w:t>I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nstruksikan agar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tidak tiarap ke lantai/tanah </w:t>
      </w:r>
    </w:p>
    <w:p w14:paraId="5FD3C88B" w14:textId="63294433" w:rsidR="006A72AD" w:rsidRPr="00D232B7" w:rsidRDefault="00D232B7" w:rsidP="00E82F7E">
      <w:pPr>
        <w:spacing w:after="0" w:line="240" w:lineRule="auto"/>
        <w:ind w:left="720"/>
        <w:jc w:val="both"/>
        <w:rPr>
          <w:lang w:val="id-ID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2.4.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el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 Koordinator Komite Tanggap Darurat (KTD)/P2K3 6</w:t>
      </w:r>
      <w:r>
        <w:rPr>
          <w:rFonts w:ascii="Calibri" w:eastAsia="SimSun" w:hAnsi="Calibri" w:cs="Calibri"/>
          <w:color w:val="000000"/>
          <w:lang w:val="id-ID" w:eastAsia="zh-CN" w:bidi="ar"/>
        </w:rPr>
        <w:t>.2.5. Jika keadaan darurat mampu diatasi, lakukan evakuasi karyawan pada titik kumpul.</w:t>
      </w:r>
    </w:p>
    <w:p w14:paraId="5AC1562F" w14:textId="0EE5E344" w:rsidR="006A72AD" w:rsidRPr="00D232B7" w:rsidRDefault="00D232B7" w:rsidP="00E82F7E">
      <w:pPr>
        <w:spacing w:after="0" w:line="240" w:lineRule="auto"/>
        <w:ind w:left="720"/>
        <w:jc w:val="both"/>
        <w:rPr>
          <w:lang w:val="id-ID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2.6. Jika keadaan darurat tidak mampu diatasi,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bunyikan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larm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nd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rur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esar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614332C" w14:textId="2224706F" w:rsidR="006A72AD" w:rsidRPr="00D232B7" w:rsidRDefault="00D232B7" w:rsidP="00E82F7E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2.7.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Intruksi</w:t>
      </w:r>
      <w:r>
        <w:rPr>
          <w:rFonts w:ascii="Calibri" w:eastAsia="SimSun" w:hAnsi="Calibri" w:cs="Calibri"/>
          <w:color w:val="000000"/>
          <w:lang w:val="id-ID" w:eastAsia="zh-CN" w:bidi="ar"/>
        </w:rPr>
        <w:t>kan untu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mematikan </w:t>
      </w:r>
      <w:r>
        <w:rPr>
          <w:rFonts w:ascii="Calibri" w:eastAsia="SimSun" w:hAnsi="Calibri" w:cs="Calibri"/>
          <w:color w:val="000000"/>
          <w:lang w:val="id-ID" w:eastAsia="zh-CN" w:bidi="ar"/>
        </w:rPr>
        <w:t>s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mber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istrik</w:t>
      </w:r>
    </w:p>
    <w:p w14:paraId="0FFC009F" w14:textId="181BB459" w:rsidR="006A72AD" w:rsidRDefault="00D232B7" w:rsidP="00E82F7E">
      <w:pPr>
        <w:spacing w:after="0" w:line="240" w:lineRule="auto"/>
        <w:ind w:left="720"/>
        <w:jc w:val="both"/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8. H</w:t>
      </w:r>
      <w:r>
        <w:rPr>
          <w:rFonts w:ascii="Calibri" w:eastAsia="SimSun" w:hAnsi="Calibri" w:cs="Calibri"/>
          <w:color w:val="000000"/>
          <w:lang w:eastAsia="zh-CN" w:bidi="ar"/>
        </w:rPr>
        <w:t xml:space="preserve">ubungi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yan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ncana,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polisian terdekat &amp; </w:t>
      </w:r>
      <w:r>
        <w:rPr>
          <w:rFonts w:ascii="Calibri" w:eastAsia="SimSun" w:hAnsi="Calibri" w:cs="Calibri"/>
          <w:color w:val="000000"/>
          <w:lang w:val="id-ID" w:eastAsia="zh-CN" w:bidi="ar"/>
        </w:rPr>
        <w:t>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nternal </w:t>
      </w:r>
      <w:r>
        <w:rPr>
          <w:rFonts w:ascii="Calibri" w:eastAsia="SimSun" w:hAnsi="Calibri" w:cs="Calibri"/>
          <w:color w:val="000000"/>
          <w:lang w:val="id-ID" w:eastAsia="zh-CN" w:bidi="ar"/>
        </w:rPr>
        <w:t>perusahaan.</w:t>
      </w:r>
    </w:p>
    <w:p w14:paraId="51B07AE0" w14:textId="03023D2E" w:rsidR="006A72AD" w:rsidRPr="00D232B7" w:rsidRDefault="00D232B7" w:rsidP="00E82F7E">
      <w:pPr>
        <w:spacing w:after="0" w:line="240" w:lineRule="auto"/>
        <w:ind w:left="720"/>
        <w:jc w:val="both"/>
        <w:rPr>
          <w:lang w:val="de-DE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9. Lakukan evakuasi karyawan dan diarahkan untuk menuju titik kumpul.</w:t>
      </w:r>
    </w:p>
    <w:p w14:paraId="7A66B62B" w14:textId="7D2A22E7" w:rsidR="006A72AD" w:rsidRPr="00E82F7E" w:rsidRDefault="00D232B7" w:rsidP="00E82F7E">
      <w:pPr>
        <w:spacing w:after="0" w:line="240" w:lineRule="auto"/>
        <w:ind w:left="1400" w:hanging="680"/>
        <w:rPr>
          <w:lang w:val="id-ID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 xml:space="preserve">.2.10. </w:t>
      </w:r>
      <w:r w:rsidR="00E82F7E" w:rsidRPr="00E82F7E">
        <w:rPr>
          <w:rFonts w:ascii="Calibri" w:eastAsia="Calibri" w:hAnsi="Calibri"/>
          <w:bCs/>
          <w:color w:val="000000"/>
          <w:lang w:val="de-DE"/>
        </w:rPr>
        <w:t xml:space="preserve"> </w:t>
      </w:r>
      <w:r>
        <w:rPr>
          <w:rFonts w:ascii="Calibri" w:eastAsia="Calibri" w:hAnsi="Calibri"/>
          <w:bCs/>
          <w:color w:val="000000"/>
          <w:lang w:val="id-ID"/>
        </w:rPr>
        <w:t>Buatkan b</w:t>
      </w:r>
      <w:r w:rsidRPr="00E82F7E">
        <w:rPr>
          <w:rFonts w:ascii="Calibri" w:eastAsia="SimSun" w:hAnsi="Calibri" w:cs="Calibri"/>
          <w:color w:val="000000"/>
          <w:lang w:val="id-ID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E82F7E">
        <w:rPr>
          <w:rFonts w:ascii="Calibri" w:eastAsia="SimSun" w:hAnsi="Calibri" w:cs="Calibri"/>
          <w:color w:val="000000"/>
          <w:lang w:val="id-ID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E82F7E">
        <w:rPr>
          <w:rFonts w:ascii="Calibri" w:eastAsia="SimSun" w:hAnsi="Calibri" w:cs="Calibri"/>
          <w:color w:val="000000"/>
          <w:lang w:val="id-ID" w:eastAsia="zh-CN" w:bidi="ar"/>
        </w:rPr>
        <w:t>ejadian terkait kondisi darurat dan HC&amp;GA/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E82F7E">
        <w:rPr>
          <w:rFonts w:ascii="Calibri" w:eastAsia="SimSun" w:hAnsi="Calibri" w:cs="Calibri"/>
          <w:color w:val="000000"/>
          <w:lang w:val="id-ID" w:eastAsia="zh-CN" w:bidi="ar"/>
        </w:rPr>
        <w:t>ireks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i dan </w:t>
      </w:r>
      <w:r w:rsidR="00E82F7E" w:rsidRPr="00E82F7E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mengirimkan berita acara tersebut ke semua departemen.</w:t>
      </w:r>
    </w:p>
    <w:p w14:paraId="516784CF" w14:textId="14F2D1A9" w:rsidR="006A72AD" w:rsidRPr="005E4958" w:rsidRDefault="00D232B7" w:rsidP="00E82F7E">
      <w:pPr>
        <w:spacing w:after="0" w:line="240" w:lineRule="auto"/>
        <w:ind w:left="1287" w:hanging="567"/>
        <w:jc w:val="both"/>
        <w:rPr>
          <w:lang w:val="id-ID"/>
        </w:rPr>
      </w:pPr>
      <w:r w:rsidRPr="005E4958">
        <w:rPr>
          <w:rFonts w:ascii="Calibri" w:eastAsia="SimSun" w:hAnsi="Calibri" w:cs="Calibri"/>
          <w:color w:val="000000"/>
          <w:lang w:val="id-ID" w:eastAsia="zh-CN" w:bidi="ar"/>
        </w:rPr>
        <w:lastRenderedPageBreak/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11. Lakukan pemulihan dan perbaikan pasca kejadian.</w:t>
      </w:r>
    </w:p>
    <w:p w14:paraId="0B5ED657" w14:textId="55B4F91E" w:rsidR="006A72AD" w:rsidRPr="005E4958" w:rsidRDefault="00D232B7" w:rsidP="00E82F7E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5E4958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12. Arsipk</w:t>
      </w:r>
      <w:r w:rsidR="00E82F7E"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 </w:t>
      </w:r>
      <w:r>
        <w:rPr>
          <w:rFonts w:ascii="Calibri" w:eastAsia="SimSun" w:hAnsi="Calibri" w:cs="Calibri"/>
          <w:color w:val="000000"/>
          <w:lang w:val="id-ID" w:eastAsia="zh-CN" w:bidi="ar"/>
        </w:rPr>
        <w:t>n berita acara kondisi darurat.</w:t>
      </w:r>
    </w:p>
    <w:p w14:paraId="5051729D" w14:textId="52CF721B" w:rsidR="006A72AD" w:rsidRPr="005E4958" w:rsidRDefault="00D232B7" w:rsidP="00E82F7E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5E4958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13. L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>valuasi &amp;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t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bencana.</w:t>
      </w:r>
    </w:p>
    <w:p w14:paraId="5FA6D4EA" w14:textId="77777777" w:rsidR="006A72AD" w:rsidRPr="005E4958" w:rsidRDefault="006A72AD">
      <w:pPr>
        <w:spacing w:after="0" w:line="240" w:lineRule="auto"/>
        <w:jc w:val="both"/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</w:pPr>
    </w:p>
    <w:p w14:paraId="1E42F3B8" w14:textId="717FC1D7" w:rsidR="006A72AD" w:rsidRPr="005E4958" w:rsidRDefault="00D232B7" w:rsidP="00E82F7E">
      <w:pPr>
        <w:spacing w:after="0" w:line="240" w:lineRule="auto"/>
        <w:ind w:left="738" w:hanging="454"/>
        <w:jc w:val="both"/>
        <w:rPr>
          <w:rFonts w:ascii="Calibri" w:eastAsia="SimSun" w:hAnsi="Calibri" w:cs="Calibri"/>
          <w:b/>
          <w:color w:val="000000"/>
          <w:lang w:val="id-ID" w:eastAsia="zh-CN" w:bidi="ar"/>
        </w:rPr>
      </w:pPr>
      <w:r w:rsidRPr="005E4958">
        <w:rPr>
          <w:rFonts w:ascii="Calibri" w:eastAsia="SimSun" w:hAnsi="Calibri" w:cs="Calibri"/>
          <w:b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3. </w:t>
      </w:r>
      <w:r w:rsidR="00373148" w:rsidRPr="005E4958"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Keadaan Darurat Bahan Kimia</w:t>
      </w:r>
    </w:p>
    <w:p w14:paraId="098CA41A" w14:textId="77777777" w:rsidR="006A72AD" w:rsidRPr="00D232B7" w:rsidRDefault="00F57DEC">
      <w:pPr>
        <w:ind w:left="719" w:hangingChars="327" w:hanging="719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  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Terjadinya kondisi darur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h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imia seperti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mpahan B3 pada </w:t>
      </w:r>
      <w:r>
        <w:rPr>
          <w:rFonts w:ascii="Calibri" w:eastAsia="SimSun" w:hAnsi="Calibri" w:cs="Calibri"/>
          <w:color w:val="000000"/>
          <w:lang w:val="id-ID" w:eastAsia="zh-CN" w:bidi="ar"/>
        </w:rPr>
        <w:t>g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dang B3 &amp; TPS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imbah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3/Instalasi IPAL/Keracun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</w:p>
    <w:p w14:paraId="1750CB05" w14:textId="1588B49B" w:rsidR="006A72AD" w:rsidRPr="00D232B7" w:rsidRDefault="00D232B7" w:rsidP="00373148">
      <w:pPr>
        <w:spacing w:after="0" w:line="240" w:lineRule="auto"/>
        <w:ind w:left="720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3.1. Tumpahan B3 &amp; Limbah B3</w:t>
      </w:r>
    </w:p>
    <w:p w14:paraId="11894BEC" w14:textId="73593704" w:rsidR="006A72AD" w:rsidRPr="00D232B7" w:rsidRDefault="00F57DEC" w:rsidP="00373148">
      <w:pPr>
        <w:spacing w:after="0" w:line="240" w:lineRule="auto"/>
        <w:ind w:left="1627" w:hanging="340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aryawan/security m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elakukan isolasi terhadap tempat yang terkena B3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imbah B3 &amp; mengamankan orang yang terpapa</w:t>
      </w:r>
      <w:r>
        <w:rPr>
          <w:rFonts w:ascii="Calibri" w:eastAsia="SimSun" w:hAnsi="Calibri" w:cs="Calibri"/>
          <w:color w:val="000000"/>
          <w:lang w:val="id-ID" w:eastAsia="zh-CN" w:bidi="ar"/>
        </w:rPr>
        <w:t>r.</w:t>
      </w:r>
    </w:p>
    <w:p w14:paraId="5B324CB0" w14:textId="40A08F90" w:rsidR="006A72AD" w:rsidRPr="00D232B7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ntikan seluruh pekerjaan di tempat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3B4DF5E" w14:textId="6AB04B92" w:rsidR="006A72AD" w:rsidRPr="00D232B7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3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m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mpu diatasi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rea tumpahan dibersihkan dengan absorben atau kain dan dibuang ke penampung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imbah B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CE9F469" w14:textId="08500C17" w:rsidR="006A72AD" w:rsidRPr="00D232B7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4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oordinator Komite Tanggap Darurat (KTD)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652431F" w14:textId="01EC7EFD" w:rsidR="006A72AD" w:rsidRPr="00D232B7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5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/   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irek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CE5FA71" w14:textId="68D05EF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6. </w:t>
      </w:r>
      <w:r w:rsidR="0037314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DC59665" w14:textId="1CD80646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7. </w:t>
      </w:r>
      <w:r w:rsidR="0037314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hAnsi="Calibri" w:cs="Calibri"/>
          <w:lang w:val="id-ID"/>
        </w:rPr>
        <w:t xml:space="preserve">Kirim berita acara kejadian/laporan kepada semua departemen. </w:t>
      </w:r>
    </w:p>
    <w:p w14:paraId="10277643" w14:textId="26755C0F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8. </w:t>
      </w:r>
      <w:r w:rsidR="0037314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rsipkan berita acara kondisi darurat.</w:t>
      </w:r>
    </w:p>
    <w:p w14:paraId="54F0AC73" w14:textId="1F8A8FC5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9. </w:t>
      </w:r>
      <w:r w:rsidR="0037314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>valuasi &amp;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bahan kimia.</w:t>
      </w:r>
    </w:p>
    <w:p w14:paraId="301495E3" w14:textId="7777777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0.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pabila tidak mampu diatasi </w:t>
      </w:r>
      <w:r>
        <w:rPr>
          <w:rFonts w:ascii="Calibri" w:eastAsia="SimSun" w:hAnsi="Calibri" w:cs="Calibri"/>
          <w:color w:val="000000"/>
          <w:lang w:eastAsia="zh-CN" w:bidi="ar"/>
        </w:rPr>
        <w:t xml:space="preserve">l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eastAsia="zh-CN" w:bidi="ar"/>
        </w:rPr>
        <w:t>Koordinator Komite Tanggap Darurat (KTD)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0C704B3" w14:textId="21BA4359" w:rsidR="006A72AD" w:rsidRPr="00D232B7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1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vakuasi karyawan ke titik kumpul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</w:p>
    <w:p w14:paraId="0E0C1BB3" w14:textId="01B66B74" w:rsidR="006A72AD" w:rsidRPr="00D232B7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2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Hubungi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yanan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bulance </w:t>
      </w:r>
      <w:r>
        <w:rPr>
          <w:rFonts w:ascii="Calibri" w:eastAsia="SimSun" w:hAnsi="Calibri" w:cs="Calibri"/>
          <w:color w:val="000000"/>
          <w:lang w:val="id-ID" w:eastAsia="zh-CN" w:bidi="ar"/>
        </w:rPr>
        <w:t>atau antar langsung dengan menggunakan kendaraa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operasiona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(</w:t>
      </w:r>
      <w:r w:rsidRPr="00D232B7">
        <w:rPr>
          <w:rFonts w:ascii="Calibri" w:eastAsia="SimSun" w:hAnsi="Calibri" w:cs="Calibri"/>
          <w:i/>
          <w:iCs/>
          <w:color w:val="000000"/>
          <w:lang w:val="de-DE" w:eastAsia="zh-CN" w:bidi="ar"/>
        </w:rPr>
        <w:t>jika jatuh korba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) ke RS terdekat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18F5F3F" w14:textId="4E44E482" w:rsidR="006A72AD" w:rsidRPr="00D232B7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3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ntikan semua peke</w:t>
      </w:r>
      <w:r>
        <w:rPr>
          <w:rFonts w:ascii="Calibri" w:eastAsia="SimSun" w:hAnsi="Calibri" w:cs="Calibri"/>
          <w:color w:val="000000"/>
          <w:lang w:val="id-ID" w:eastAsia="zh-CN" w:bidi="ar"/>
        </w:rPr>
        <w:t>r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jaan terkait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445B6B8" w14:textId="2D506B71" w:rsidR="006A72AD" w:rsidRPr="00D232B7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14.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/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Direk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17FB1F3" w14:textId="7777777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5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ADA7519" w14:textId="7777777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6. </w:t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rimk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>
        <w:rPr>
          <w:rFonts w:ascii="Calibri" w:eastAsia="SimSun" w:hAnsi="Calibri" w:cs="Calibri"/>
          <w:color w:val="000000"/>
          <w:lang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ejadian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kepada semu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eparteme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9CAEDEF" w14:textId="7777777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7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7916F051" w14:textId="7777777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8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h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imi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00E556E" w14:textId="77777777" w:rsidR="006A72AD" w:rsidRDefault="006A72AD">
      <w:pPr>
        <w:spacing w:after="0" w:line="240" w:lineRule="auto"/>
        <w:ind w:left="1440"/>
        <w:jc w:val="both"/>
        <w:rPr>
          <w:sz w:val="10"/>
          <w:szCs w:val="10"/>
        </w:rPr>
      </w:pPr>
    </w:p>
    <w:p w14:paraId="40F01622" w14:textId="14C60A43" w:rsidR="006A72AD" w:rsidRDefault="00D232B7" w:rsidP="00373148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3.2. </w:t>
      </w:r>
      <w:r w:rsidR="00373148"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Instalasi IPAL</w:t>
      </w:r>
    </w:p>
    <w:p w14:paraId="558DE088" w14:textId="444D757C" w:rsidR="006A72AD" w:rsidRDefault="00F57DEC" w:rsidP="00373148">
      <w:pPr>
        <w:spacing w:after="0" w:line="240" w:lineRule="auto"/>
        <w:ind w:left="1627" w:hanging="340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Jenis kondisi darurat meliputi : air limbah melebihi standar mutu, aliran listrik utam</w:t>
      </w:r>
      <w:r w:rsidR="00373148" w:rsidRPr="00373148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i IPAL padam selama lebih dari 1 jam dan malfunction instalasi IPAL (kebocoran/                retakan) apabila mampu diatasi lakukan penanganan sesuai dengan penyimpangan yang ditemukan.</w:t>
      </w:r>
    </w:p>
    <w:p w14:paraId="3EEBA224" w14:textId="32B08CF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Jika tidak mampu diatasi,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l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Koordinator Komite Tanggap Darurat (KTD 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0B805A8" w14:textId="3A1CBDB1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3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vakuasi karyawan ke titik kumpul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EBE0247" w14:textId="6A72269A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4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bungi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yanan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bulance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tau antar langsung dengan menggunakan kendaraan operasiona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(</w:t>
      </w:r>
      <w:r w:rsidRPr="00D232B7">
        <w:rPr>
          <w:rFonts w:ascii="Calibri" w:eastAsia="SimSun" w:hAnsi="Calibri" w:cs="Calibri"/>
          <w:i/>
          <w:iCs/>
          <w:color w:val="000000"/>
          <w:lang w:val="de-DE" w:eastAsia="zh-CN" w:bidi="ar"/>
        </w:rPr>
        <w:t>jika jatuh korba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) ke RS terdekat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A6A4E90" w14:textId="383FD230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5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ntikan semua peke</w:t>
      </w:r>
      <w:r>
        <w:rPr>
          <w:rFonts w:ascii="Calibri" w:eastAsia="SimSun" w:hAnsi="Calibri" w:cs="Calibri"/>
          <w:color w:val="000000"/>
          <w:lang w:val="id-ID" w:eastAsia="zh-CN" w:bidi="ar"/>
        </w:rPr>
        <w:t>r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jaan terkait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B54ABF4" w14:textId="46ED9B2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6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/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Direk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A55679D" w14:textId="24660821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7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974BFCF" w14:textId="79528F1C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8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rimk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>
        <w:rPr>
          <w:rFonts w:ascii="Calibri" w:eastAsia="SimSun" w:hAnsi="Calibri" w:cs="Calibri"/>
          <w:color w:val="000000"/>
          <w:lang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ejadian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kepada semu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eparteme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EEF56DE" w14:textId="6F491D0E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9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6EE46759" w14:textId="77777777" w:rsidR="006A72AD" w:rsidRPr="00D232B7" w:rsidRDefault="00F57DEC" w:rsidP="00373148">
      <w:pPr>
        <w:spacing w:after="0" w:line="240" w:lineRule="auto"/>
        <w:ind w:left="1627" w:hanging="340"/>
        <w:jc w:val="both"/>
        <w:rPr>
          <w:lang w:val="id-ID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lastRenderedPageBreak/>
        <w:t>10. 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h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imi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78E6E3D" w14:textId="7848AC7B" w:rsidR="006A72AD" w:rsidRDefault="00D232B7" w:rsidP="00381E44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3.3. </w:t>
      </w:r>
      <w:r w:rsidR="00373148" w:rsidRPr="00373148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eracunan</w:t>
      </w:r>
    </w:p>
    <w:p w14:paraId="5E27FF50" w14:textId="6C4BABF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.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Segera membawa korban ke area terbuka &amp; menjauh dari area yang terpapar racu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F7A8225" w14:textId="2E1123FC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Segera memberikan pertolongan pertama pada korb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9DF965D" w14:textId="629E3AC2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3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Jika mampu diatasi, segera periksakan korban ke klinik atau rumah sakit terdekat.</w:t>
      </w:r>
    </w:p>
    <w:p w14:paraId="71984E37" w14:textId="19279133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4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Jika tidak mampu diatasi,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l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Koordinator Komite Tanggap Darurat (KTD) / 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AFD8B6A" w14:textId="1DFA1B09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5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vakuasi karyawan ke titik kumpul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BDA5006" w14:textId="356F383C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6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bungi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yanan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bulance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tau antar langsung dengan menggunakan kendaraan operasiona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(</w:t>
      </w:r>
      <w:r w:rsidRPr="00D232B7">
        <w:rPr>
          <w:rFonts w:ascii="Calibri" w:eastAsia="SimSun" w:hAnsi="Calibri" w:cs="Calibri"/>
          <w:iCs/>
          <w:color w:val="000000"/>
          <w:lang w:val="de-DE" w:eastAsia="zh-CN" w:bidi="ar"/>
        </w:rPr>
        <w:t>jika jatuh korba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) ke RS terdekat &amp; </w:t>
      </w:r>
      <w:r>
        <w:rPr>
          <w:rFonts w:ascii="Calibri" w:eastAsia="SimSun" w:hAnsi="Calibri" w:cs="Calibri"/>
          <w:color w:val="000000"/>
          <w:lang w:val="id-ID" w:eastAsia="zh-CN" w:bidi="ar"/>
        </w:rPr>
        <w:t>i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nternal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13CF363" w14:textId="06CD2201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7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ntikan semua peke</w:t>
      </w:r>
      <w:r>
        <w:rPr>
          <w:rFonts w:ascii="Calibri" w:eastAsia="SimSun" w:hAnsi="Calibri" w:cs="Calibri"/>
          <w:color w:val="000000"/>
          <w:lang w:val="id-ID" w:eastAsia="zh-CN" w:bidi="ar"/>
        </w:rPr>
        <w:t>r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jaan terkait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A51E486" w14:textId="547E7CE1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8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/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Direk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2B8AE11" w14:textId="1389AAC5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9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1FA7D4C" w14:textId="7777777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0. K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rimk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>
        <w:rPr>
          <w:rFonts w:ascii="Calibri" w:eastAsia="SimSun" w:hAnsi="Calibri" w:cs="Calibri"/>
          <w:color w:val="000000"/>
          <w:lang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ejadian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kepada semu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eparteme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1A58C28" w14:textId="77777777" w:rsidR="006A72AD" w:rsidRDefault="00F57DEC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1. 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46FE7FD7" w14:textId="77777777" w:rsidR="006A72AD" w:rsidRDefault="00F57DEC" w:rsidP="00373148">
      <w:pPr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2. 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h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imi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C7B3EDA" w14:textId="0A268F96" w:rsidR="006A72AD" w:rsidRDefault="00D232B7" w:rsidP="0062700A">
      <w:pPr>
        <w:spacing w:after="0" w:line="240" w:lineRule="auto"/>
        <w:ind w:left="284"/>
        <w:jc w:val="both"/>
        <w:rPr>
          <w:rFonts w:ascii="Calibri" w:eastAsia="SimSun" w:hAnsi="Calibri" w:cs="Calibri"/>
          <w:b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b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4. </w:t>
      </w:r>
      <w:r w:rsidR="0062700A" w:rsidRPr="005E4958"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Keadaan Darurat Huru-Hara</w:t>
      </w:r>
    </w:p>
    <w:p w14:paraId="0F26FE00" w14:textId="667F9B07" w:rsidR="006A72AD" w:rsidRPr="00D232B7" w:rsidRDefault="00F57DEC" w:rsidP="00B97A1F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D232B7">
        <w:rPr>
          <w:rFonts w:ascii="Calibri" w:eastAsia="SimSun" w:hAnsi="Calibri" w:cs="Calibri"/>
          <w:color w:val="000000"/>
          <w:lang w:val="id-ID" w:eastAsia="zh-CN" w:bidi="ar"/>
        </w:rPr>
        <w:t>Terjadinya kondisi darurat Huru</w:t>
      </w:r>
      <w:r>
        <w:rPr>
          <w:rFonts w:ascii="Calibri" w:eastAsia="SimSun" w:hAnsi="Calibri" w:cs="Calibri"/>
          <w:color w:val="000000"/>
          <w:lang w:val="id-ID" w:eastAsia="zh-CN" w:bidi="ar"/>
        </w:rPr>
        <w:t>-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Hara (Kerusuhan/demo, pencurian/perampokan &amp; Ancaman Bom)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5EB0071" w14:textId="77777777" w:rsidR="006A72AD" w:rsidRPr="00D232B7" w:rsidRDefault="006A72AD">
      <w:pPr>
        <w:spacing w:after="0" w:line="240" w:lineRule="auto"/>
        <w:ind w:left="250" w:hangingChars="250" w:hanging="250"/>
        <w:jc w:val="both"/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</w:pPr>
    </w:p>
    <w:p w14:paraId="037CE2F8" w14:textId="3C797D9A" w:rsidR="006A72AD" w:rsidRPr="00D232B7" w:rsidRDefault="00F57DEC" w:rsidP="00B97A1F">
      <w:pPr>
        <w:spacing w:after="0" w:line="240" w:lineRule="auto"/>
        <w:ind w:left="550" w:hangingChars="250" w:hanging="550"/>
        <w:jc w:val="both"/>
        <w:rPr>
          <w:rFonts w:ascii="Calibri" w:eastAsia="SimSun" w:hAnsi="Calibri" w:cs="Calibri"/>
          <w:b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b/>
          <w:color w:val="000000"/>
          <w:lang w:val="de-DE" w:eastAsia="zh-CN" w:bidi="ar"/>
        </w:rPr>
        <w:t>A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 </w:t>
      </w:r>
      <w:r w:rsidRPr="00D232B7">
        <w:rPr>
          <w:rFonts w:ascii="Calibri" w:eastAsia="SimSun" w:hAnsi="Calibri" w:cs="Calibri"/>
          <w:b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Kerusuhan/demo</w:t>
      </w:r>
    </w:p>
    <w:p w14:paraId="691BF77E" w14:textId="2047AD18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Tidak panik,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an menjaga situasi demo tetap berjalan tertib &amp; teratur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0F28DD6" w14:textId="78C83D51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enerima perwakilan dari karyawan/pekerja/masyarakat yang akan berbicara dengan wakil p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4384E9E" w14:textId="34E55732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3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enjaga situasi selama pembicaraan antara wakil perusahan dengan wakil karyawan/ pekerja/ masyarakat agar suasana tetap tertib dan teratur.</w:t>
      </w:r>
    </w:p>
    <w:p w14:paraId="1F2CD140" w14:textId="5D4EDBEC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4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oordinator Komite Tanggap Darurat (KTD</w:t>
      </w:r>
      <w:r>
        <w:rPr>
          <w:rFonts w:ascii="Calibri" w:eastAsia="SimSun" w:hAnsi="Calibri" w:cs="Calibri"/>
          <w:color w:val="000000"/>
          <w:lang w:val="id-ID" w:eastAsia="zh-CN" w:bidi="ar"/>
        </w:rPr>
        <w:t>)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5645387" w14:textId="3557E6DE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5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mampu diatasi, buat berita acara kejadian terkait kondisi darurat dan ditanda tangani oleh HC&amp;GA/Direksi.</w:t>
      </w:r>
    </w:p>
    <w:p w14:paraId="44E51C43" w14:textId="0840AF57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6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47A155A" w14:textId="3493442B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7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rimk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>
        <w:rPr>
          <w:rFonts w:ascii="Calibri" w:eastAsia="SimSun" w:hAnsi="Calibri" w:cs="Calibri"/>
          <w:color w:val="000000"/>
          <w:lang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ejadian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kepada semu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eparteme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A91DD75" w14:textId="10AAFBDE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8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48E9C172" w14:textId="0A8D29C0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9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arurat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AAF1AA4" w14:textId="77777777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0. 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3A9DD275" w14:textId="77777777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1. 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539F93EA" w14:textId="77777777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2. Apabila tidak mampu diatasi, koordinator komite tanggap darurat membunyikan alarm darurat besar.</w:t>
      </w:r>
    </w:p>
    <w:p w14:paraId="2BFA67CD" w14:textId="77777777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3. Perkuat pengamanan sampai tindakan selanjutnya diambil.</w:t>
      </w:r>
    </w:p>
    <w:p w14:paraId="406CFD9D" w14:textId="77777777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4.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enghubungi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polisian,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bulance (jika jatuh korban) terdekat &amp; Interna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P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04A3738" w14:textId="77777777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5. Lakukan evakuasi karyawan pada titik kumpul.</w:t>
      </w:r>
    </w:p>
    <w:p w14:paraId="2A352840" w14:textId="77777777" w:rsidR="006A72AD" w:rsidRPr="00D232B7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6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Memb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ireks</w:t>
      </w:r>
      <w:r>
        <w:rPr>
          <w:rFonts w:ascii="Calibri" w:eastAsia="SimSun" w:hAnsi="Calibri" w:cs="Calibri"/>
          <w:color w:val="000000"/>
          <w:lang w:val="id-ID" w:eastAsia="zh-CN" w:bidi="ar"/>
        </w:rPr>
        <w:t>i.</w:t>
      </w:r>
    </w:p>
    <w:p w14:paraId="5455EEF9" w14:textId="77777777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7. lakukan 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FBDAA7C" w14:textId="77777777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8. K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rimk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>
        <w:rPr>
          <w:rFonts w:ascii="Calibri" w:eastAsia="SimSun" w:hAnsi="Calibri" w:cs="Calibri"/>
          <w:color w:val="000000"/>
          <w:lang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ejadian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kepada semu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epartemen</w:t>
      </w:r>
    </w:p>
    <w:p w14:paraId="2A4243B2" w14:textId="77777777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9. 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4B2BC5D3" w14:textId="69CD9ADB" w:rsidR="006A72AD" w:rsidRDefault="00F57DEC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20. 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0FBAA139" w14:textId="77777777" w:rsidR="009C77C8" w:rsidRDefault="009C77C8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</w:p>
    <w:p w14:paraId="6721FEB5" w14:textId="02B1EF16" w:rsidR="006A72AD" w:rsidRDefault="00F57DEC" w:rsidP="00022C68">
      <w:pPr>
        <w:spacing w:after="0" w:line="240" w:lineRule="auto"/>
        <w:ind w:firstLine="720"/>
        <w:rPr>
          <w:rFonts w:ascii="Calibri" w:eastAsia="SimSun" w:hAnsi="Calibri" w:cs="Calibri"/>
          <w:b/>
          <w:color w:val="000000"/>
          <w:lang w:eastAsia="zh-CN" w:bidi="ar"/>
        </w:rPr>
      </w:pPr>
      <w:r>
        <w:rPr>
          <w:rFonts w:ascii="Calibri" w:eastAsia="SimSun" w:hAnsi="Calibri" w:cs="Calibri"/>
          <w:b/>
          <w:color w:val="000000"/>
          <w:lang w:eastAsia="zh-CN" w:bidi="ar"/>
        </w:rPr>
        <w:lastRenderedPageBreak/>
        <w:t xml:space="preserve">B.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Pencurian/Perampokan</w:t>
      </w:r>
    </w:p>
    <w:p w14:paraId="1E35570C" w14:textId="43C4C43C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ubungi tim security</w:t>
      </w:r>
    </w:p>
    <w:p w14:paraId="7F593368" w14:textId="4C9B935F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mankan tempat kejadian perkara agar tidak tersentuh siapapun </w:t>
      </w:r>
      <w:r>
        <w:rPr>
          <w:rFonts w:ascii="Calibri" w:eastAsia="SimSun" w:hAnsi="Calibri" w:cs="Calibri"/>
          <w:color w:val="000000"/>
          <w:lang w:eastAsia="zh-CN" w:bidi="ar"/>
        </w:rPr>
        <w:t>untuk tindak lanjut pemeriksaan oleh pihak terkait lainny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C162AFF" w14:textId="07717A6F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3.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C</w:t>
      </w:r>
      <w:r>
        <w:rPr>
          <w:rFonts w:ascii="Calibri" w:eastAsia="SimSun" w:hAnsi="Calibri" w:cs="Calibri"/>
          <w:color w:val="000000"/>
          <w:lang w:eastAsia="zh-CN" w:bidi="ar"/>
        </w:rPr>
        <w:t>atat semua informasi kejadian yang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eastAsia="zh-CN" w:bidi="ar"/>
        </w:rPr>
        <w:t>berlangsung dan bila memungkinkan dapatkan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eastAsia="zh-CN" w:bidi="ar"/>
        </w:rPr>
        <w:t>identitas pelaku seperti : cici-ciri/no tlp/no kendar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97C4930" w14:textId="27729C6A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4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>Memeriksa rekaman CCTV &amp; alat bukti lainny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0107407" w14:textId="72E748CD" w:rsidR="006A72AD" w:rsidRPr="00D232B7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5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Jika pelaku tertangkap, segera amankan ke pos security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oordinator Komite Tanggap Darurat (KTD</w:t>
      </w:r>
      <w:r>
        <w:rPr>
          <w:rFonts w:ascii="Calibri" w:eastAsia="SimSun" w:hAnsi="Calibri" w:cs="Calibri"/>
          <w:color w:val="000000"/>
          <w:lang w:val="id-ID" w:eastAsia="zh-CN" w:bidi="ar"/>
        </w:rPr>
        <w:t>)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2401639" w14:textId="2DE0C674" w:rsidR="006A72AD" w:rsidRPr="00D232B7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6. </w:t>
      </w:r>
      <w:r w:rsidR="00B97A1F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mampu diatasi, buat berita acara kejadian terkait kondisi darurat dan ditanda tangani oleh HC&amp;GA/Direksi.</w:t>
      </w:r>
    </w:p>
    <w:p w14:paraId="0FA14ED8" w14:textId="232A0BDC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7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A5A688B" w14:textId="1F15C7D9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8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rimk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>
        <w:rPr>
          <w:rFonts w:ascii="Calibri" w:eastAsia="SimSun" w:hAnsi="Calibri" w:cs="Calibri"/>
          <w:color w:val="000000"/>
          <w:lang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ejadian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kepada semu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eparteme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9697F8D" w14:textId="21A089E7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9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1F4F2302" w14:textId="77777777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0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arurat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9FED4F3" w14:textId="77777777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1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003C4439" w14:textId="77777777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2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2311FF4C" w14:textId="77777777" w:rsidR="006A72AD" w:rsidRPr="00D232B7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3. </w:t>
      </w:r>
      <w:r>
        <w:rPr>
          <w:rFonts w:ascii="Calibri" w:eastAsia="SimSun" w:hAnsi="Calibri" w:cs="Calibri"/>
          <w:color w:val="000000"/>
          <w:lang w:val="id-ID" w:eastAsia="zh-CN" w:bidi="ar"/>
        </w:rPr>
        <w:t>Apabila tidak mampu diatasi, koordinator komite tanggap darurat membunyikan alarm darurat besar.</w:t>
      </w:r>
    </w:p>
    <w:p w14:paraId="047BD01F" w14:textId="77777777" w:rsidR="006A72AD" w:rsidRPr="00D232B7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4. </w:t>
      </w:r>
      <w:r>
        <w:rPr>
          <w:rFonts w:ascii="Calibri" w:eastAsia="SimSun" w:hAnsi="Calibri" w:cs="Calibri"/>
          <w:color w:val="000000"/>
          <w:lang w:val="id-ID" w:eastAsia="zh-CN" w:bidi="ar"/>
        </w:rPr>
        <w:t>Perkuat pengamanan sampai tindakan selanjutnya diambil.</w:t>
      </w:r>
    </w:p>
    <w:p w14:paraId="1CEBD808" w14:textId="77777777" w:rsidR="006A72AD" w:rsidRPr="00D232B7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5. Menghubungi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polisian,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bulance (jika jatuh korban) terdekat &amp; Intern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P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ECB692D" w14:textId="77777777" w:rsidR="006A72AD" w:rsidRPr="00D232B7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6. </w:t>
      </w:r>
      <w:r>
        <w:rPr>
          <w:rFonts w:ascii="Calibri" w:eastAsia="SimSun" w:hAnsi="Calibri" w:cs="Calibri"/>
          <w:color w:val="000000"/>
          <w:lang w:val="id-ID" w:eastAsia="zh-CN" w:bidi="ar"/>
        </w:rPr>
        <w:t>Lakukan evakuasi karyawan pada titik kumpul.</w:t>
      </w:r>
    </w:p>
    <w:p w14:paraId="7C8E94A6" w14:textId="77777777" w:rsidR="006A72AD" w:rsidRPr="00D232B7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7. Memb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ireks</w:t>
      </w:r>
      <w:r>
        <w:rPr>
          <w:rFonts w:ascii="Calibri" w:eastAsia="SimSun" w:hAnsi="Calibri" w:cs="Calibri"/>
          <w:color w:val="000000"/>
          <w:lang w:val="id-ID" w:eastAsia="zh-CN" w:bidi="ar"/>
        </w:rPr>
        <w:t>i.</w:t>
      </w:r>
    </w:p>
    <w:p w14:paraId="04E99214" w14:textId="77777777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18. L</w:t>
      </w:r>
      <w:r>
        <w:rPr>
          <w:rFonts w:ascii="Calibri" w:eastAsia="SimSun" w:hAnsi="Calibri" w:cs="Calibri"/>
          <w:color w:val="000000"/>
          <w:lang w:val="id-ID" w:eastAsia="zh-CN" w:bidi="ar"/>
        </w:rPr>
        <w:t>akukan 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F95C0CA" w14:textId="77777777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9. </w:t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rimk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>
        <w:rPr>
          <w:rFonts w:ascii="Calibri" w:eastAsia="SimSun" w:hAnsi="Calibri" w:cs="Calibri"/>
          <w:color w:val="000000"/>
          <w:lang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ejadian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kepada semu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epartemen</w:t>
      </w:r>
    </w:p>
    <w:p w14:paraId="7F11CFB5" w14:textId="77777777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20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695A5A26" w14:textId="77777777" w:rsidR="006A72AD" w:rsidRDefault="00F57DEC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21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4A414656" w14:textId="77777777" w:rsidR="006A72AD" w:rsidRDefault="006A72AD">
      <w:pPr>
        <w:spacing w:after="0" w:line="240" w:lineRule="auto"/>
        <w:jc w:val="both"/>
        <w:rPr>
          <w:rFonts w:ascii="Calibri" w:eastAsia="SimSun" w:hAnsi="Calibri" w:cs="Calibri"/>
          <w:color w:val="000000"/>
          <w:lang w:eastAsia="zh-CN" w:bidi="ar"/>
        </w:rPr>
      </w:pPr>
    </w:p>
    <w:p w14:paraId="4534259D" w14:textId="2D501D78" w:rsidR="006A72AD" w:rsidRPr="00D232B7" w:rsidRDefault="00F57DEC" w:rsidP="00391FDF">
      <w:pPr>
        <w:spacing w:after="0" w:line="240" w:lineRule="auto"/>
        <w:ind w:left="624"/>
        <w:jc w:val="both"/>
        <w:rPr>
          <w:rFonts w:ascii="Calibri" w:eastAsia="SimSun" w:hAnsi="Calibri" w:cs="Calibri"/>
          <w:b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b/>
          <w:color w:val="000000"/>
          <w:lang w:val="de-DE" w:eastAsia="zh-CN" w:bidi="ar"/>
        </w:rPr>
        <w:t xml:space="preserve">C.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</w:t>
      </w:r>
      <w:r w:rsidR="00391FDF" w:rsidRPr="005E4958">
        <w:rPr>
          <w:rFonts w:ascii="Calibri" w:eastAsia="SimSun" w:hAnsi="Calibri" w:cs="Calibri"/>
          <w:b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Ancaman Bom</w:t>
      </w:r>
    </w:p>
    <w:p w14:paraId="7C93BFBD" w14:textId="50B7A9B1" w:rsidR="006A72AD" w:rsidRPr="00D232B7" w:rsidRDefault="00F57DEC" w:rsidP="00381E44">
      <w:pPr>
        <w:spacing w:after="0" w:line="240" w:lineRule="auto"/>
        <w:ind w:left="1220" w:hanging="28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. </w:t>
      </w:r>
      <w:r w:rsidR="00391FDF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Bila menerima ancaman bom via telepon, </w:t>
      </w:r>
    </w:p>
    <w:p w14:paraId="4B2FAF58" w14:textId="4FCB0162" w:rsidR="006A72AD" w:rsidRPr="00D232B7" w:rsidRDefault="00F57DEC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1.1.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</w:t>
      </w:r>
      <w:r>
        <w:rPr>
          <w:rFonts w:ascii="Calibri" w:eastAsia="SimSun" w:hAnsi="Calibri" w:cs="Calibri"/>
          <w:color w:val="000000"/>
          <w:lang w:val="id-ID" w:eastAsia="zh-CN" w:bidi="ar"/>
        </w:rPr>
        <w:t>ktifkan rekaman telepon (bila ada), catat informasi dan bicaralah selam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 </w:t>
      </w:r>
      <w:r>
        <w:rPr>
          <w:rFonts w:ascii="Calibri" w:eastAsia="SimSun" w:hAnsi="Calibri" w:cs="Calibri"/>
          <w:color w:val="000000"/>
          <w:lang w:val="id-ID" w:eastAsia="zh-CN" w:bidi="ar"/>
        </w:rPr>
        <w:t>mungki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untuk menggali identitas penelepon.</w:t>
      </w:r>
    </w:p>
    <w:p w14:paraId="7F669C34" w14:textId="7AD412F3" w:rsidR="006A72AD" w:rsidRPr="00D232B7" w:rsidRDefault="00F57DEC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1.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akukan negosiasi agar bom tidak diledakkan.</w:t>
      </w:r>
    </w:p>
    <w:p w14:paraId="1E8383E8" w14:textId="77777777" w:rsidR="006A72AD" w:rsidRPr="00D232B7" w:rsidRDefault="00F57DEC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1.</w:t>
      </w:r>
      <w:r>
        <w:rPr>
          <w:rFonts w:ascii="Calibri" w:eastAsia="SimSun" w:hAnsi="Calibri" w:cs="Calibri"/>
          <w:color w:val="000000"/>
          <w:lang w:val="id-ID" w:eastAsia="zh-CN" w:bidi="ar"/>
        </w:rPr>
        <w:t>3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Tidak menyebarkan informasi percakapan ancaman bom sebelum ad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instruksi dari pihak perusahaan.</w:t>
      </w:r>
    </w:p>
    <w:p w14:paraId="36682F6D" w14:textId="77777777" w:rsidR="006A72AD" w:rsidRPr="00D232B7" w:rsidRDefault="006A72AD">
      <w:pPr>
        <w:spacing w:after="0" w:line="240" w:lineRule="auto"/>
        <w:ind w:left="2160" w:hanging="180"/>
        <w:jc w:val="both"/>
        <w:rPr>
          <w:rFonts w:ascii="Calibri" w:eastAsia="SimSun" w:hAnsi="Calibri" w:cs="Calibri"/>
          <w:color w:val="000000"/>
          <w:sz w:val="10"/>
          <w:szCs w:val="10"/>
          <w:lang w:val="de-DE" w:eastAsia="zh-CN" w:bidi="ar"/>
        </w:rPr>
      </w:pPr>
    </w:p>
    <w:p w14:paraId="55F041C3" w14:textId="551989DF" w:rsidR="006A72AD" w:rsidRPr="00D232B7" w:rsidRDefault="00F57DEC" w:rsidP="00381E44">
      <w:pPr>
        <w:spacing w:after="0" w:line="240" w:lineRule="auto"/>
        <w:ind w:left="1276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2. 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Bila ada kondisi bom aktif, </w:t>
      </w:r>
    </w:p>
    <w:p w14:paraId="7D17B585" w14:textId="19BBA98F" w:rsidR="006A72AD" w:rsidRDefault="00F57DEC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2.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akukan isolasi terhadap area yang dicurigai adanya bom aktif.</w:t>
      </w:r>
    </w:p>
    <w:p w14:paraId="119BADCC" w14:textId="6E628559" w:rsidR="006A72AD" w:rsidRPr="00D232B7" w:rsidRDefault="00F57DEC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2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2.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indari pemakaian handphone, handt talkie atau alat komunikasi selular lainnya.</w:t>
      </w:r>
    </w:p>
    <w:p w14:paraId="1C6735F7" w14:textId="77777777" w:rsidR="006A72AD" w:rsidRPr="00D232B7" w:rsidRDefault="006A72AD">
      <w:pPr>
        <w:spacing w:after="0" w:line="240" w:lineRule="auto"/>
        <w:jc w:val="both"/>
        <w:rPr>
          <w:rFonts w:ascii="Calibri" w:eastAsia="SimSun" w:hAnsi="Calibri" w:cs="Calibri"/>
          <w:color w:val="000000"/>
          <w:lang w:val="de-DE" w:eastAsia="zh-CN" w:bidi="ar"/>
        </w:rPr>
      </w:pPr>
    </w:p>
    <w:p w14:paraId="3E8E09D1" w14:textId="5EB2E01A" w:rsidR="006A72AD" w:rsidRPr="00D232B7" w:rsidRDefault="00F57DEC" w:rsidP="00381E44">
      <w:pPr>
        <w:spacing w:after="0" w:line="240" w:lineRule="auto"/>
        <w:ind w:left="1276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3. 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Bila bom meledak, </w:t>
      </w:r>
    </w:p>
    <w:p w14:paraId="6A1B5C88" w14:textId="4186E095" w:rsidR="006A72AD" w:rsidRPr="00D232B7" w:rsidRDefault="00F57DEC" w:rsidP="00381E44">
      <w:pPr>
        <w:spacing w:after="0" w:line="240" w:lineRule="auto"/>
        <w:ind w:left="822" w:firstLine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3.1. </w:t>
      </w:r>
      <w:r>
        <w:rPr>
          <w:rFonts w:ascii="Calibri" w:eastAsia="SimSun" w:hAnsi="Calibri" w:cs="Calibri"/>
          <w:color w:val="000000"/>
          <w:lang w:val="id-ID" w:eastAsia="zh-CN" w:bidi="ar"/>
        </w:rPr>
        <w:t>Lakukan isolasi terhadap area yang terkena ledakan bom.</w:t>
      </w:r>
    </w:p>
    <w:p w14:paraId="36B9C3CB" w14:textId="77777777" w:rsidR="006A72AD" w:rsidRPr="00D232B7" w:rsidRDefault="00F57DEC" w:rsidP="00381E44">
      <w:pPr>
        <w:spacing w:after="0" w:line="240" w:lineRule="auto"/>
        <w:ind w:left="822" w:firstLine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3.2. </w:t>
      </w:r>
      <w:r>
        <w:rPr>
          <w:rFonts w:ascii="Calibri" w:eastAsia="SimSun" w:hAnsi="Calibri" w:cs="Calibri"/>
          <w:color w:val="000000"/>
          <w:lang w:val="id-ID" w:eastAsia="zh-CN" w:bidi="ar"/>
        </w:rPr>
        <w:t>Berikan pertolongan pertama jika jatuh korban.</w:t>
      </w:r>
    </w:p>
    <w:p w14:paraId="0F991C4A" w14:textId="77777777" w:rsidR="006A72AD" w:rsidRPr="00D232B7" w:rsidRDefault="00F57DEC" w:rsidP="00381E44">
      <w:pPr>
        <w:spacing w:after="0" w:line="240" w:lineRule="auto"/>
        <w:ind w:left="822" w:firstLine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3.</w:t>
      </w:r>
      <w:r>
        <w:rPr>
          <w:rFonts w:ascii="Calibri" w:eastAsia="SimSun" w:hAnsi="Calibri" w:cs="Calibri"/>
          <w:color w:val="000000"/>
          <w:lang w:val="id-ID" w:eastAsia="zh-CN" w:bidi="ar"/>
        </w:rPr>
        <w:t>3. Segera hubungi pihak kepolisian dan internal perusahaan.</w:t>
      </w:r>
    </w:p>
    <w:p w14:paraId="7FDEF8AE" w14:textId="77777777" w:rsidR="006A72AD" w:rsidRPr="00D232B7" w:rsidRDefault="006A72AD">
      <w:pPr>
        <w:spacing w:after="0" w:line="240" w:lineRule="auto"/>
        <w:ind w:left="1980"/>
        <w:jc w:val="both"/>
        <w:rPr>
          <w:rFonts w:ascii="Calibri" w:eastAsia="SimSun" w:hAnsi="Calibri" w:cs="Calibri"/>
          <w:color w:val="000000"/>
          <w:sz w:val="10"/>
          <w:szCs w:val="10"/>
          <w:lang w:val="de-DE" w:eastAsia="zh-CN" w:bidi="ar"/>
        </w:rPr>
      </w:pPr>
    </w:p>
    <w:p w14:paraId="27F71516" w14:textId="514BD152" w:rsidR="006A72AD" w:rsidRPr="00D232B7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.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oordinator Komite Tanggap Darurat (KTD</w:t>
      </w:r>
      <w:r>
        <w:rPr>
          <w:rFonts w:ascii="Calibri" w:eastAsia="SimSun" w:hAnsi="Calibri" w:cs="Calibri"/>
          <w:color w:val="000000"/>
          <w:lang w:val="id-ID" w:eastAsia="zh-CN" w:bidi="ar"/>
        </w:rPr>
        <w:t>)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CF0B9CB" w14:textId="69F3D1AD" w:rsidR="006A72AD" w:rsidRPr="00381E44" w:rsidRDefault="00D232B7" w:rsidP="00381E44">
      <w:pPr>
        <w:spacing w:after="0" w:line="240" w:lineRule="auto"/>
        <w:ind w:left="1392" w:hanging="672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4.2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mampu diatasi, buat berita acara kejadian terkait kondisi darurat dan ditanda tangani oleh HC&amp;GA/Direksi.</w:t>
      </w:r>
    </w:p>
    <w:p w14:paraId="4A14818E" w14:textId="49BFD567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3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FBAF224" w14:textId="02B30F78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lastRenderedPageBreak/>
        <w:t>6.4.4.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rimk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>
        <w:rPr>
          <w:rFonts w:ascii="Calibri" w:eastAsia="SimSun" w:hAnsi="Calibri" w:cs="Calibri"/>
          <w:color w:val="000000"/>
          <w:lang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ejadian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kepada semu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eparteme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1E8027B" w14:textId="2A6521FF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6.4.5. </w:t>
      </w:r>
      <w:r w:rsidR="00381E44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0CB3F364" w14:textId="04D5FE59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arurat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E8CFA79" w14:textId="208B441F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7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3171E82C" w14:textId="19C11E0C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8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79E4AF55" w14:textId="20AA8276" w:rsidR="006A72AD" w:rsidRPr="00D232B7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9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tidak mampu diatasi, koordinator komite tanggap darurat membunyikan alarm darurat besar.</w:t>
      </w:r>
    </w:p>
    <w:p w14:paraId="5527376E" w14:textId="13B93EBF" w:rsidR="006A72AD" w:rsidRPr="00D232B7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0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Perkuat pengamanan sampai tindakan selanjutnya diambil.</w:t>
      </w:r>
    </w:p>
    <w:p w14:paraId="5C8651FF" w14:textId="1DD6597A" w:rsidR="006A72AD" w:rsidRPr="00D232B7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1.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enghubungi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polisian,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bulance (jika jatuh korban) terdekat &amp; Intern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P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8049814" w14:textId="43334F26" w:rsidR="006A72AD" w:rsidRPr="00D232B7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2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akukan evakuasi karyawan pada titik kumpul.</w:t>
      </w:r>
    </w:p>
    <w:p w14:paraId="534AF515" w14:textId="227036A1" w:rsidR="006A72AD" w:rsidRPr="00D232B7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3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emb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ireks</w:t>
      </w:r>
      <w:r>
        <w:rPr>
          <w:rFonts w:ascii="Calibri" w:eastAsia="SimSun" w:hAnsi="Calibri" w:cs="Calibri"/>
          <w:color w:val="000000"/>
          <w:lang w:val="id-ID" w:eastAsia="zh-CN" w:bidi="ar"/>
        </w:rPr>
        <w:t>i.</w:t>
      </w:r>
    </w:p>
    <w:p w14:paraId="7DA8FAD8" w14:textId="63AF28C4" w:rsidR="006A72AD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14.</w:t>
      </w:r>
      <w:r w:rsidR="00381E44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>L</w:t>
      </w:r>
      <w:r>
        <w:rPr>
          <w:rFonts w:ascii="Calibri" w:eastAsia="SimSun" w:hAnsi="Calibri" w:cs="Calibri"/>
          <w:color w:val="000000"/>
          <w:lang w:val="id-ID" w:eastAsia="zh-CN" w:bidi="ar"/>
        </w:rPr>
        <w:t>akukan p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baikan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>
        <w:rPr>
          <w:rFonts w:ascii="Calibri" w:eastAsia="SimSun" w:hAnsi="Calibri" w:cs="Calibri"/>
          <w:color w:val="000000"/>
          <w:lang w:eastAsia="zh-CN" w:bidi="ar"/>
        </w:rPr>
        <w:t>emulihan pasc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6AC36F7" w14:textId="51BBE5D5" w:rsidR="006A72AD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15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r>
        <w:rPr>
          <w:rFonts w:ascii="Calibri" w:eastAsia="SimSun" w:hAnsi="Calibri" w:cs="Calibri"/>
          <w:color w:val="000000"/>
          <w:lang w:eastAsia="zh-CN" w:bidi="ar"/>
        </w:rPr>
        <w:t xml:space="preserve">rimkan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>
        <w:rPr>
          <w:rFonts w:ascii="Calibri" w:eastAsia="SimSun" w:hAnsi="Calibri" w:cs="Calibri"/>
          <w:color w:val="000000"/>
          <w:lang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>
        <w:rPr>
          <w:rFonts w:ascii="Calibri" w:eastAsia="SimSun" w:hAnsi="Calibri" w:cs="Calibri"/>
          <w:color w:val="000000"/>
          <w:lang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>ejadian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kepada semu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>epartemen</w:t>
      </w:r>
    </w:p>
    <w:p w14:paraId="27C57D5F" w14:textId="306CF52C" w:rsidR="006A72AD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16.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5E675E9B" w14:textId="5F0655D3" w:rsidR="006A72AD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17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>
        <w:rPr>
          <w:rFonts w:ascii="Calibri" w:eastAsia="SimSun" w:hAnsi="Calibri" w:cs="Calibri"/>
          <w:color w:val="000000"/>
          <w:lang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>
        <w:rPr>
          <w:rFonts w:ascii="Calibri" w:eastAsia="SimSun" w:hAnsi="Calibri" w:cs="Calibri"/>
          <w:color w:val="000000"/>
          <w:lang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>
        <w:rPr>
          <w:rFonts w:ascii="Calibri" w:eastAsia="SimSun" w:hAnsi="Calibri" w:cs="Calibri"/>
          <w:color w:val="000000"/>
          <w:lang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>
        <w:rPr>
          <w:rFonts w:ascii="Calibri" w:eastAsia="SimSun" w:hAnsi="Calibri" w:cs="Calibri"/>
          <w:color w:val="000000"/>
          <w:lang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3EA549E2" w14:textId="77777777" w:rsidR="006A72AD" w:rsidRDefault="006A72AD">
      <w:pPr>
        <w:spacing w:after="0" w:line="240" w:lineRule="auto"/>
        <w:jc w:val="both"/>
        <w:rPr>
          <w:rFonts w:ascii="Calibri" w:eastAsia="SimSun" w:hAnsi="Calibri" w:cs="Calibri"/>
          <w:color w:val="000000"/>
          <w:lang w:val="id-ID" w:eastAsia="zh-CN" w:bidi="ar"/>
        </w:rPr>
      </w:pPr>
    </w:p>
    <w:p w14:paraId="66103A51" w14:textId="5A4C3189" w:rsidR="006A72AD" w:rsidRPr="00D232B7" w:rsidRDefault="00D232B7" w:rsidP="008744C7">
      <w:pPr>
        <w:spacing w:after="0" w:line="240" w:lineRule="auto"/>
        <w:ind w:left="284"/>
        <w:jc w:val="both"/>
        <w:rPr>
          <w:rFonts w:ascii="Calibri" w:eastAsia="SimSun" w:hAnsi="Calibri" w:cs="Calibri"/>
          <w:b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b/>
          <w:color w:val="000000"/>
          <w:lang w:val="id-ID" w:eastAsia="zh-CN" w:bidi="ar"/>
        </w:rPr>
        <w:t>6</w:t>
      </w:r>
      <w:r w:rsidRPr="00D232B7"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5. </w:t>
      </w:r>
      <w:r w:rsidR="008744C7">
        <w:rPr>
          <w:rFonts w:ascii="Calibri" w:eastAsia="SimSun" w:hAnsi="Calibri" w:cs="Calibri"/>
          <w:b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Keadaan Darurat TPS Limbah B3</w:t>
      </w:r>
    </w:p>
    <w:p w14:paraId="179A1FC0" w14:textId="12BB3809" w:rsidR="006A72AD" w:rsidRPr="00D232B7" w:rsidRDefault="00F57DEC" w:rsidP="008744C7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8744C7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Jika terjadi kondisi darurat/insiden/kecelakaan, maka petugas yang menangani limbah B3 atau saksi mata segera melaporkan kepada pimpinan departemennya atau melaporkan ke departemen HC&amp;GA bagian K3LH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EC0D8ED" w14:textId="77777777" w:rsidR="006A72AD" w:rsidRPr="00D232B7" w:rsidRDefault="006A72AD" w:rsidP="008744C7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</w:pPr>
    </w:p>
    <w:p w14:paraId="174EBD37" w14:textId="33617E99" w:rsidR="006A72AD" w:rsidRPr="00D232B7" w:rsidRDefault="00F57DEC" w:rsidP="008744C7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8744C7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Petugas yang menangani kecelakaan kerja</w:t>
      </w:r>
      <w:r w:rsidRPr="00D232B7">
        <w:rPr>
          <w:rFonts w:ascii="Calibri" w:eastAsia="SimSun" w:hAnsi="Calibri" w:cs="Calibri"/>
          <w:b/>
          <w:bCs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akibat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limbah B3 segera bersihkan menggunakan air dan berikan pertologan pertama oleh tim P3K. jika kondisi korban memburuk segera bawa ke IGD dan melaporkan ke pimpinan perusahaan atau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2BD9489" w14:textId="77777777" w:rsidR="006A72AD" w:rsidRPr="00D232B7" w:rsidRDefault="006A72AD" w:rsidP="008744C7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</w:pPr>
    </w:p>
    <w:p w14:paraId="7DF83664" w14:textId="4821C31D" w:rsidR="006A72AD" w:rsidRPr="00D232B7" w:rsidRDefault="00F57DEC" w:rsidP="008744C7">
      <w:pPr>
        <w:spacing w:after="0" w:line="240" w:lineRule="auto"/>
        <w:ind w:left="1060" w:hanging="340"/>
        <w:jc w:val="both"/>
        <w:rPr>
          <w:lang w:val="de-DE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3. </w:t>
      </w:r>
      <w:r w:rsidR="00122878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Jika terjadi kebakaran di TPS LB3: </w:t>
      </w:r>
    </w:p>
    <w:p w14:paraId="364B8660" w14:textId="56C81977" w:rsidR="006A72AD" w:rsidRDefault="00F57DEC" w:rsidP="00122878">
      <w:pPr>
        <w:spacing w:after="0" w:line="240" w:lineRule="auto"/>
        <w:ind w:left="1344" w:hanging="284"/>
        <w:jc w:val="both"/>
      </w:pPr>
      <w:r>
        <w:t xml:space="preserve">a. </w:t>
      </w:r>
      <w:r w:rsidR="00122878">
        <w:tab/>
      </w:r>
      <w:r>
        <w:rPr>
          <w:rFonts w:ascii="Calibri" w:eastAsia="SimSun" w:hAnsi="Calibri" w:cs="Calibri"/>
          <w:color w:val="000000"/>
          <w:lang w:eastAsia="zh-CN" w:bidi="ar"/>
        </w:rPr>
        <w:t>Segera matikan sumber listrik yang ada di sekitar area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0A6EE805" w14:textId="5585BBFA" w:rsidR="006A72AD" w:rsidRDefault="00F57DEC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t xml:space="preserve">b. </w:t>
      </w:r>
      <w:r w:rsidR="00122878">
        <w:tab/>
      </w:r>
      <w:r>
        <w:rPr>
          <w:rFonts w:ascii="Calibri" w:eastAsia="SimSun" w:hAnsi="Calibri" w:cs="Calibri"/>
          <w:color w:val="000000"/>
          <w:lang w:eastAsia="zh-CN" w:bidi="ar"/>
        </w:rPr>
        <w:t>Segera isolasi area kebakaran dan jauhkan bahan-bahan yang mudah terbakar lainny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BC7C4CF" w14:textId="0689462F" w:rsidR="006A72AD" w:rsidRDefault="00F57DEC" w:rsidP="00122878">
      <w:pPr>
        <w:spacing w:after="0" w:line="240" w:lineRule="auto"/>
        <w:ind w:left="1344" w:hanging="284"/>
        <w:jc w:val="both"/>
      </w:pPr>
      <w:r>
        <w:rPr>
          <w:rFonts w:ascii="Calibri" w:eastAsia="SimSun" w:hAnsi="Calibri" w:cs="Calibri"/>
          <w:color w:val="000000"/>
          <w:lang w:eastAsia="zh-CN" w:bidi="ar"/>
        </w:rPr>
        <w:t xml:space="preserve">c. </w:t>
      </w:r>
      <w:r w:rsidR="0012287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>Segera laporkan kejadian pada pos security terdekat dan laporkan ke tim pemadam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eastAsia="zh-CN" w:bidi="ar"/>
        </w:rPr>
        <w:t>kebakaran/pimpinan departemen/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19D60D7F" w14:textId="119C4A0E" w:rsidR="006A72AD" w:rsidRDefault="00F57DEC" w:rsidP="00122878">
      <w:pPr>
        <w:spacing w:after="0" w:line="240" w:lineRule="auto"/>
        <w:ind w:left="1344" w:hanging="284"/>
        <w:jc w:val="both"/>
      </w:pPr>
      <w:r>
        <w:t>d.</w:t>
      </w:r>
      <w:r w:rsidR="00122878">
        <w:tab/>
      </w:r>
      <w:r>
        <w:rPr>
          <w:rFonts w:ascii="Calibri" w:eastAsia="SimSun" w:hAnsi="Calibri" w:cs="Calibri"/>
          <w:color w:val="000000"/>
          <w:lang w:eastAsia="zh-CN" w:bidi="ar"/>
        </w:rPr>
        <w:t xml:space="preserve">Gunakan alat pemadam api ringan (APAR) atau Hydrant </w:t>
      </w:r>
    </w:p>
    <w:p w14:paraId="43D081E0" w14:textId="33D1C38B" w:rsidR="006A72AD" w:rsidRDefault="00F57DEC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t xml:space="preserve">e. </w:t>
      </w:r>
      <w:r w:rsidR="00122878">
        <w:tab/>
      </w:r>
      <w:r>
        <w:rPr>
          <w:rFonts w:ascii="Calibri" w:eastAsia="SimSun" w:hAnsi="Calibri" w:cs="Calibri"/>
          <w:color w:val="000000"/>
          <w:lang w:eastAsia="zh-CN" w:bidi="ar"/>
        </w:rPr>
        <w:t xml:space="preserve">Gunakan APD seperti pakaian tahan api dan gunakan respirator </w:t>
      </w:r>
    </w:p>
    <w:p w14:paraId="311345D1" w14:textId="77777777" w:rsidR="006A72AD" w:rsidRDefault="006A72AD" w:rsidP="00122878">
      <w:pPr>
        <w:spacing w:after="0" w:line="240" w:lineRule="auto"/>
        <w:ind w:left="1344" w:hanging="284"/>
        <w:jc w:val="both"/>
        <w:rPr>
          <w:sz w:val="10"/>
          <w:szCs w:val="10"/>
        </w:rPr>
      </w:pPr>
    </w:p>
    <w:p w14:paraId="4B6A3BCA" w14:textId="7C039083" w:rsidR="006A72AD" w:rsidRPr="005E4958" w:rsidRDefault="00F57DEC" w:rsidP="00122878">
      <w:pPr>
        <w:spacing w:after="0" w:line="240" w:lineRule="auto"/>
        <w:ind w:left="1060" w:hanging="340"/>
        <w:jc w:val="both"/>
        <w:rPr>
          <w:lang w:val="de-DE"/>
        </w:rPr>
      </w:pPr>
      <w:r w:rsidRPr="005E4958">
        <w:rPr>
          <w:rFonts w:ascii="Calibri" w:eastAsia="SimSun" w:hAnsi="Calibri" w:cs="Calibri"/>
          <w:color w:val="000000"/>
          <w:lang w:val="de-DE" w:eastAsia="zh-CN" w:bidi="ar"/>
        </w:rPr>
        <w:t xml:space="preserve">4. </w:t>
      </w:r>
      <w:r w:rsidR="00122878" w:rsidRPr="005E4958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5E4958">
        <w:rPr>
          <w:rFonts w:ascii="Calibri" w:eastAsia="SimSun" w:hAnsi="Calibri" w:cs="Calibri"/>
          <w:color w:val="000000"/>
          <w:lang w:val="de-DE" w:eastAsia="zh-CN" w:bidi="ar"/>
        </w:rPr>
        <w:t xml:space="preserve">Jika terjadi Ledakan lampu TL </w:t>
      </w:r>
    </w:p>
    <w:p w14:paraId="45849E8E" w14:textId="65CDDD2F" w:rsidR="006A72AD" w:rsidRPr="005E4958" w:rsidRDefault="00F57DEC" w:rsidP="00122878">
      <w:pPr>
        <w:spacing w:after="0" w:line="240" w:lineRule="auto"/>
        <w:ind w:left="1344" w:hanging="284"/>
        <w:jc w:val="both"/>
        <w:rPr>
          <w:lang w:val="de-DE"/>
        </w:rPr>
      </w:pPr>
      <w:r w:rsidRPr="005E4958">
        <w:rPr>
          <w:lang w:val="de-DE"/>
        </w:rPr>
        <w:t xml:space="preserve">a. </w:t>
      </w:r>
      <w:r w:rsidR="00122878" w:rsidRPr="005E4958">
        <w:rPr>
          <w:lang w:val="de-DE"/>
        </w:rPr>
        <w:tab/>
      </w:r>
      <w:r w:rsidRPr="005E4958">
        <w:rPr>
          <w:rFonts w:ascii="Calibri" w:eastAsia="SimSun" w:hAnsi="Calibri" w:cs="Calibri"/>
          <w:color w:val="000000"/>
          <w:lang w:val="de-DE" w:eastAsia="zh-CN" w:bidi="ar"/>
        </w:rPr>
        <w:t xml:space="preserve">Petugas yang menangani harus menggunakan APD seperti sarung tangan </w:t>
      </w:r>
    </w:p>
    <w:p w14:paraId="0BC39630" w14:textId="25AB5195" w:rsidR="006A72AD" w:rsidRDefault="00F57DEC" w:rsidP="00122878">
      <w:pPr>
        <w:spacing w:after="0" w:line="240" w:lineRule="auto"/>
        <w:ind w:left="1344" w:hanging="284"/>
        <w:jc w:val="both"/>
      </w:pPr>
      <w:r>
        <w:t>b.</w:t>
      </w:r>
      <w:r w:rsidR="00122878">
        <w:tab/>
      </w:r>
      <w:r>
        <w:t xml:space="preserve"> </w:t>
      </w:r>
      <w:r>
        <w:rPr>
          <w:rFonts w:ascii="Calibri" w:eastAsia="SimSun" w:hAnsi="Calibri" w:cs="Calibri"/>
          <w:color w:val="000000"/>
          <w:lang w:eastAsia="zh-CN" w:bidi="ar"/>
        </w:rPr>
        <w:t xml:space="preserve">Lakukan pembersihan pecahan kaca lampu TL </w:t>
      </w:r>
    </w:p>
    <w:p w14:paraId="696578CA" w14:textId="38657E1F" w:rsidR="006A72AD" w:rsidRDefault="00F57DEC" w:rsidP="00122878">
      <w:pPr>
        <w:spacing w:after="0" w:line="240" w:lineRule="auto"/>
        <w:ind w:left="1344" w:hanging="284"/>
        <w:jc w:val="both"/>
        <w:rPr>
          <w:sz w:val="10"/>
          <w:szCs w:val="10"/>
        </w:rPr>
      </w:pPr>
      <w:r>
        <w:t xml:space="preserve">c. </w:t>
      </w:r>
      <w:r w:rsidR="00122878">
        <w:tab/>
      </w:r>
      <w:r>
        <w:rPr>
          <w:rFonts w:ascii="Calibri" w:eastAsia="SimSun" w:hAnsi="Calibri" w:cs="Calibri"/>
          <w:color w:val="000000"/>
          <w:lang w:eastAsia="zh-CN" w:bidi="ar"/>
        </w:rPr>
        <w:t xml:space="preserve">Kumpulkan serpihan lampu TL pada wadah yang tertutup </w:t>
      </w:r>
      <w:r>
        <w:rPr>
          <w:rFonts w:ascii="Calibri" w:eastAsia="SimSun" w:hAnsi="Calibri" w:cs="Calibri"/>
          <w:color w:val="000000"/>
          <w:lang w:eastAsia="zh-CN" w:bidi="ar"/>
        </w:rPr>
        <w:br/>
      </w:r>
    </w:p>
    <w:p w14:paraId="74D7D6EA" w14:textId="3B7A98D2" w:rsidR="006A72AD" w:rsidRDefault="00F57DEC" w:rsidP="00122878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5.</w:t>
      </w:r>
      <w:r w:rsidR="0012287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 xml:space="preserve">Jika terjadi tumpahan atau ceceran limbah B3 cair </w:t>
      </w:r>
    </w:p>
    <w:p w14:paraId="5C587574" w14:textId="64C589C7" w:rsidR="006A72AD" w:rsidRDefault="00F57DEC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a. </w:t>
      </w:r>
      <w:r w:rsidR="0012287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>Hentikan sumber tumpahan dengan membuat tanggul menggunakan pasir atau bahan yang mudah meresap tumpah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89EBD5B" w14:textId="09438F7B" w:rsidR="006A72AD" w:rsidRDefault="00F57DEC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b. </w:t>
      </w:r>
      <w:r w:rsidR="0012287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 xml:space="preserve">Isolasi area tumpahan </w:t>
      </w:r>
    </w:p>
    <w:p w14:paraId="0CD31A36" w14:textId="7FE422A5" w:rsidR="006A72AD" w:rsidRDefault="00F57DEC" w:rsidP="00122878">
      <w:pPr>
        <w:spacing w:after="0" w:line="240" w:lineRule="auto"/>
        <w:ind w:left="1344" w:hanging="284"/>
        <w:jc w:val="both"/>
      </w:pPr>
      <w:r>
        <w:rPr>
          <w:rFonts w:ascii="Calibri" w:eastAsia="SimSun" w:hAnsi="Calibri" w:cs="Calibri"/>
          <w:color w:val="000000"/>
          <w:lang w:eastAsia="zh-CN" w:bidi="ar"/>
        </w:rPr>
        <w:t xml:space="preserve">c. </w:t>
      </w:r>
      <w:r w:rsidR="0012287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>Segera laporkan kejadian pada pos security terdekat dan laporkan ke tim penanganan limbah B3/ pimpinan departemen/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19A14E67" w14:textId="77777777" w:rsidR="006A72AD" w:rsidRDefault="00F57DEC" w:rsidP="00122878">
      <w:pPr>
        <w:spacing w:after="0" w:line="240" w:lineRule="auto"/>
        <w:ind w:left="1344" w:hanging="284"/>
        <w:jc w:val="both"/>
      </w:pPr>
      <w:r>
        <w:t xml:space="preserve">d. </w:t>
      </w:r>
      <w:r>
        <w:rPr>
          <w:rFonts w:ascii="Calibri" w:eastAsia="SimSun" w:hAnsi="Calibri" w:cs="Calibri"/>
          <w:color w:val="000000"/>
          <w:lang w:eastAsia="zh-CN" w:bidi="ar"/>
        </w:rPr>
        <w:t>Masukan limbah sisa tumpahan dan bahan yang digunakan untuk menyerap limbah pada sebuah wadah tertutup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C499584" w14:textId="6E120049" w:rsidR="006A72AD" w:rsidRDefault="00F57DEC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t xml:space="preserve">e. </w:t>
      </w:r>
      <w:r w:rsidR="00122878">
        <w:tab/>
      </w:r>
      <w:r>
        <w:rPr>
          <w:rFonts w:ascii="Calibri" w:eastAsia="SimSun" w:hAnsi="Calibri" w:cs="Calibri"/>
          <w:color w:val="000000"/>
          <w:lang w:eastAsia="zh-CN" w:bidi="ar"/>
        </w:rPr>
        <w:t>Bersihkan area tumpahan dan pastikan tidak ada air yang masuk ke tanah atau sunga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0DF9C977" w14:textId="77777777" w:rsidR="006A72AD" w:rsidRDefault="006A72AD">
      <w:pPr>
        <w:spacing w:after="0" w:line="240" w:lineRule="auto"/>
        <w:ind w:left="810" w:hanging="270"/>
        <w:jc w:val="both"/>
        <w:rPr>
          <w:rFonts w:ascii="Calibri" w:eastAsia="SimSun" w:hAnsi="Calibri" w:cs="Calibri"/>
          <w:color w:val="000000"/>
          <w:lang w:eastAsia="zh-CN" w:bidi="ar"/>
        </w:rPr>
      </w:pPr>
    </w:p>
    <w:p w14:paraId="42B28BE8" w14:textId="1B0DB287" w:rsidR="006A72AD" w:rsidRPr="00122878" w:rsidRDefault="00D232B7" w:rsidP="00122878">
      <w:pPr>
        <w:spacing w:after="0" w:line="240" w:lineRule="auto"/>
        <w:ind w:left="284"/>
        <w:jc w:val="both"/>
        <w:rPr>
          <w:rFonts w:ascii="Calibri" w:eastAsia="SimSun" w:hAnsi="Calibri" w:cs="Calibri"/>
          <w:b/>
          <w:bCs/>
          <w:color w:val="000000"/>
          <w:lang w:val="id-ID" w:eastAsia="zh-CN" w:bidi="ar"/>
        </w:rPr>
      </w:pPr>
      <w:r w:rsidRPr="00122878">
        <w:rPr>
          <w:rFonts w:ascii="Calibri" w:eastAsia="SimSun" w:hAnsi="Calibri" w:cs="Calibri"/>
          <w:b/>
          <w:bCs/>
          <w:color w:val="000000"/>
          <w:lang w:eastAsia="zh-CN" w:bidi="ar"/>
        </w:rPr>
        <w:t>6</w:t>
      </w:r>
      <w:r w:rsidRPr="00122878">
        <w:rPr>
          <w:rFonts w:ascii="Calibri" w:eastAsia="SimSun" w:hAnsi="Calibri" w:cs="Calibri"/>
          <w:b/>
          <w:bCs/>
          <w:color w:val="000000"/>
          <w:lang w:val="id-ID" w:eastAsia="zh-CN" w:bidi="ar"/>
        </w:rPr>
        <w:t>.6. Kecelakaan Kerja</w:t>
      </w:r>
    </w:p>
    <w:p w14:paraId="56AE2D87" w14:textId="7B411B25" w:rsidR="006A72AD" w:rsidRDefault="00F57DEC" w:rsidP="00122878">
      <w:pPr>
        <w:spacing w:after="0" w:line="240" w:lineRule="auto"/>
        <w:ind w:left="102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lastRenderedPageBreak/>
        <w:t xml:space="preserve">A. </w:t>
      </w:r>
      <w:r w:rsidR="0012287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Darurat kecelakaan kerja di Lingkungan Perusahaan</w:t>
      </w:r>
    </w:p>
    <w:p w14:paraId="7315839C" w14:textId="36699BF3" w:rsidR="006A72AD" w:rsidRDefault="00F57DEC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Kayawan/security, tim P2K3, seger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 mengevakuasi korban ke tempat aman dan sirkulasi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dara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yang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cukup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B66E345" w14:textId="77777777" w:rsidR="006A72AD" w:rsidRDefault="00F57DEC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Bila kecelakaan kerja dalam kategori ringan, berikan pertolongan pertama pada korban.</w:t>
      </w:r>
    </w:p>
    <w:p w14:paraId="5529A19C" w14:textId="77777777" w:rsidR="006A72AD" w:rsidRDefault="00F57DEC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Bila kecelakaan kerja termasuk kategori berat, lakukan isolasi terhadap area kejadian.</w:t>
      </w:r>
    </w:p>
    <w:p w14:paraId="3929CBD1" w14:textId="77777777" w:rsidR="006A72AD" w:rsidRPr="00D232B7" w:rsidRDefault="00F57DEC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  <w:rPr>
          <w:lang w:val="de-DE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Laporakan kondisi darurat kepada HC&amp;GA/Komite Tanggap Darurat/P2K3, dan antarkan korban ke trauma center terdekat.</w:t>
      </w:r>
    </w:p>
    <w:p w14:paraId="137CEB38" w14:textId="77777777" w:rsidR="006A72AD" w:rsidRDefault="00F57DEC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rFonts w:ascii="Calibri" w:eastAsia="SimSun" w:hAnsi="Calibri" w:cs="Calibri"/>
          <w:color w:val="000000"/>
          <w:lang w:val="id-ID" w:eastAsia="zh-CN" w:bidi="ar"/>
        </w:rPr>
        <w:t>Koordinator Komite Tanggap Darurat/P2K3 melakukan investigasi, perbaikan dan pemulihan pasca kejadian.</w:t>
      </w:r>
    </w:p>
    <w:p w14:paraId="3A58721A" w14:textId="77777777" w:rsidR="006A72AD" w:rsidRDefault="00F57DEC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rFonts w:ascii="Calibri" w:eastAsia="SimSun" w:hAnsi="Calibri" w:cs="Calibri"/>
          <w:color w:val="000000"/>
          <w:lang w:val="id-ID" w:eastAsia="zh-CN" w:bidi="ar"/>
        </w:rPr>
        <w:t>Buat berita acara kejadian terkait kondisi darurat yang ditandatangani oleh HC&amp;GA/Direksi.</w:t>
      </w:r>
    </w:p>
    <w:p w14:paraId="6E1E101B" w14:textId="77777777" w:rsidR="006A72AD" w:rsidRDefault="00F57DEC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rFonts w:ascii="Calibri" w:eastAsia="SimSun" w:hAnsi="Calibri" w:cs="Calibri"/>
          <w:color w:val="000000"/>
          <w:lang w:val="id-ID" w:eastAsia="zh-CN" w:bidi="ar"/>
        </w:rPr>
        <w:t>Kirim berita acara kejadian kepada departemen yang bersangkutan.</w:t>
      </w:r>
    </w:p>
    <w:p w14:paraId="125CD2A6" w14:textId="77777777" w:rsidR="006A72AD" w:rsidRDefault="00F57DEC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lang w:val="id-ID"/>
        </w:rPr>
        <w:t>Lakukan pengarsipan laporan kondisi darurat.</w:t>
      </w:r>
    </w:p>
    <w:p w14:paraId="0E09E115" w14:textId="77777777" w:rsidR="006A72AD" w:rsidRDefault="00F57DEC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lang w:val="id-ID"/>
        </w:rPr>
        <w:t xml:space="preserve">Lakukan evaluasi dan tindak lanjut kondisi darurat terkait kecelakaan kerja. </w:t>
      </w:r>
    </w:p>
    <w:p w14:paraId="2C0C8DA4" w14:textId="77777777" w:rsidR="006A72AD" w:rsidRDefault="006A72AD">
      <w:pPr>
        <w:spacing w:after="0" w:line="240" w:lineRule="auto"/>
        <w:ind w:left="835"/>
        <w:jc w:val="both"/>
        <w:rPr>
          <w:sz w:val="10"/>
          <w:szCs w:val="10"/>
        </w:rPr>
      </w:pPr>
    </w:p>
    <w:p w14:paraId="78A28A17" w14:textId="2EDE96CF" w:rsidR="006A72AD" w:rsidRDefault="00122878" w:rsidP="00122878">
      <w:pPr>
        <w:numPr>
          <w:ilvl w:val="0"/>
          <w:numId w:val="3"/>
        </w:numPr>
        <w:spacing w:after="0" w:line="240" w:lineRule="auto"/>
        <w:ind w:left="1060" w:hanging="340"/>
        <w:jc w:val="both"/>
        <w:rPr>
          <w:rFonts w:ascii="Calibri" w:eastAsia="Calibri" w:hAnsi="Calibri"/>
          <w:bCs/>
          <w:color w:val="000000"/>
          <w:lang w:val="id-ID"/>
        </w:rPr>
      </w:pPr>
      <w:bookmarkStart w:id="1" w:name="_Hlk124252857"/>
      <w:r>
        <w:rPr>
          <w:rFonts w:ascii="Calibri" w:eastAsia="Calibri" w:hAnsi="Calibri"/>
          <w:bCs/>
          <w:color w:val="000000"/>
        </w:rPr>
        <w:t xml:space="preserve">  </w:t>
      </w:r>
      <w:r>
        <w:rPr>
          <w:rFonts w:ascii="Calibri" w:eastAsia="Calibri" w:hAnsi="Calibri"/>
          <w:bCs/>
          <w:color w:val="000000"/>
          <w:lang w:val="id-ID"/>
        </w:rPr>
        <w:t>Darurat Kecelakaan Kerja di Luar Area Perusahaan</w:t>
      </w:r>
    </w:p>
    <w:bookmarkEnd w:id="1"/>
    <w:p w14:paraId="0E98996E" w14:textId="77777777" w:rsidR="006A72AD" w:rsidRDefault="00F57DEC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  <w:rPr>
          <w:rFonts w:ascii="Calibri" w:eastAsia="Calibri" w:hAnsi="Calibri"/>
          <w:bCs/>
          <w:color w:val="000000"/>
          <w:lang w:val="id-ID"/>
        </w:rPr>
      </w:pPr>
      <w:r>
        <w:rPr>
          <w:rFonts w:ascii="Calibri" w:eastAsia="Calibri" w:hAnsi="Calibri"/>
          <w:bCs/>
          <w:color w:val="000000"/>
          <w:lang w:val="id-ID"/>
        </w:rPr>
        <w:t>Kayawan/korban segera menghubungi HC&amp;GA untuk mendapatkan surat pengantar ke trauma center terdekat.</w:t>
      </w:r>
    </w:p>
    <w:p w14:paraId="0F42DB38" w14:textId="77777777" w:rsidR="006A72AD" w:rsidRDefault="00F57DEC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</w:pPr>
      <w:r>
        <w:rPr>
          <w:rFonts w:ascii="Calibri" w:eastAsia="Calibri" w:hAnsi="Calibri"/>
          <w:bCs/>
          <w:color w:val="000000"/>
          <w:lang w:val="id-ID"/>
        </w:rPr>
        <w:t>HC&amp;GA/Tim P2K3 segera mendampingi korban ke trauma center terdekat.</w:t>
      </w:r>
    </w:p>
    <w:p w14:paraId="12E0A70C" w14:textId="77777777" w:rsidR="006A72AD" w:rsidRPr="00D232B7" w:rsidRDefault="00F57DEC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  <w:rPr>
          <w:lang w:val="de-DE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Laporakan kondisi darurat kepada HC&amp;GA/Komite Tanggap Darurat/P2K3.</w:t>
      </w:r>
    </w:p>
    <w:p w14:paraId="4F753793" w14:textId="77777777" w:rsidR="006A72AD" w:rsidRPr="00D232B7" w:rsidRDefault="00F57DEC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  <w:rPr>
          <w:lang w:val="de-DE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Buat berita acara kejadian terkait kondisi darurat yang ditandatangani oleh HC&amp;GA/Direksi.</w:t>
      </w:r>
    </w:p>
    <w:p w14:paraId="5EE1CF6D" w14:textId="77777777" w:rsidR="006A72AD" w:rsidRDefault="00F57DEC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</w:pPr>
      <w:r>
        <w:rPr>
          <w:rFonts w:ascii="Calibri" w:eastAsia="SimSun" w:hAnsi="Calibri" w:cs="Calibri"/>
          <w:color w:val="000000"/>
          <w:lang w:val="id-ID" w:eastAsia="zh-CN" w:bidi="ar"/>
        </w:rPr>
        <w:t>Kirim berita acara kejadian kepada departemen yang bersangkutan.</w:t>
      </w:r>
    </w:p>
    <w:p w14:paraId="17DF7E50" w14:textId="77777777" w:rsidR="006A72AD" w:rsidRDefault="00F57DEC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</w:pPr>
      <w:r>
        <w:rPr>
          <w:lang w:val="id-ID"/>
        </w:rPr>
        <w:t>Lakukan pengarsipan laporan kondisi darurat.</w:t>
      </w:r>
    </w:p>
    <w:p w14:paraId="73FD843F" w14:textId="77777777" w:rsidR="006A72AD" w:rsidRDefault="00F57DEC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  <w:rPr>
          <w:rFonts w:ascii="Calibri" w:eastAsia="Calibri" w:hAnsi="Calibri"/>
          <w:bCs/>
          <w:color w:val="000000"/>
          <w:lang w:val="id-ID"/>
        </w:rPr>
      </w:pPr>
      <w:r>
        <w:rPr>
          <w:lang w:val="id-ID"/>
        </w:rPr>
        <w:t>Lakukan evaluasi dan tindak lanjut kondisi darurat terkait kecelakaan kerja.</w:t>
      </w:r>
    </w:p>
    <w:p w14:paraId="5FC76623" w14:textId="77777777" w:rsidR="006A72AD" w:rsidRDefault="006A72AD">
      <w:pPr>
        <w:spacing w:after="0" w:line="240" w:lineRule="auto"/>
        <w:ind w:left="840"/>
        <w:jc w:val="both"/>
        <w:rPr>
          <w:rFonts w:ascii="Calibri" w:eastAsia="Calibri" w:hAnsi="Calibri"/>
          <w:bCs/>
          <w:color w:val="000000"/>
          <w:lang w:val="id-ID"/>
        </w:rPr>
      </w:pPr>
    </w:p>
    <w:p w14:paraId="7FA6334A" w14:textId="651E38F0" w:rsidR="006A72AD" w:rsidRDefault="00D232B7">
      <w:pPr>
        <w:pStyle w:val="ListParagraph"/>
        <w:spacing w:after="0" w:line="240" w:lineRule="auto"/>
        <w:ind w:left="0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7</w:t>
      </w:r>
      <w:r>
        <w:rPr>
          <w:rFonts w:cs="Arial"/>
          <w:b/>
          <w:bCs/>
          <w:lang w:val="id-ID"/>
        </w:rPr>
        <w:t>.</w:t>
      </w:r>
      <w:r>
        <w:rPr>
          <w:rFonts w:cs="Arial"/>
          <w:b/>
          <w:bCs/>
        </w:rPr>
        <w:t xml:space="preserve"> </w:t>
      </w:r>
      <w:r w:rsidR="00122878">
        <w:rPr>
          <w:rFonts w:cs="Arial"/>
          <w:b/>
          <w:bCs/>
        </w:rPr>
        <w:t xml:space="preserve"> KONDISI KHUSUS</w:t>
      </w:r>
    </w:p>
    <w:p w14:paraId="2E2147EF" w14:textId="6F4ACABE" w:rsidR="00122878" w:rsidRDefault="00122878">
      <w:pPr>
        <w:pStyle w:val="ListParagraph"/>
        <w:spacing w:after="0" w:line="240" w:lineRule="auto"/>
        <w:ind w:left="0"/>
        <w:jc w:val="both"/>
        <w:rPr>
          <w:rFonts w:cs="Arial"/>
          <w:b/>
          <w:bCs/>
        </w:rPr>
      </w:pPr>
    </w:p>
    <w:p w14:paraId="2350D888" w14:textId="6F8F9678" w:rsidR="00122878" w:rsidRDefault="00122878">
      <w:pPr>
        <w:pStyle w:val="ListParagraph"/>
        <w:spacing w:after="0" w:line="240" w:lineRule="auto"/>
        <w:ind w:left="0"/>
        <w:jc w:val="both"/>
        <w:rPr>
          <w:rFonts w:cs="Arial"/>
          <w:b/>
          <w:bCs/>
        </w:rPr>
      </w:pPr>
    </w:p>
    <w:p w14:paraId="728C7B38" w14:textId="3A302C3F" w:rsidR="00122878" w:rsidRDefault="00122878">
      <w:pPr>
        <w:pStyle w:val="ListParagraph"/>
        <w:spacing w:after="0" w:line="240" w:lineRule="auto"/>
        <w:ind w:left="0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8.  RECORD</w:t>
      </w:r>
    </w:p>
    <w:p w14:paraId="260A9146" w14:textId="793FF069" w:rsidR="006A72AD" w:rsidRDefault="00122878">
      <w:pPr>
        <w:pStyle w:val="ListParagraph"/>
        <w:spacing w:after="0" w:line="240" w:lineRule="auto"/>
        <w:ind w:left="270"/>
        <w:jc w:val="both"/>
        <w:rPr>
          <w:rFonts w:cs="Arial"/>
          <w:bCs/>
        </w:rPr>
      </w:pPr>
      <w:r>
        <w:rPr>
          <w:rFonts w:cs="Arial"/>
          <w:bCs/>
        </w:rPr>
        <w:t>8</w:t>
      </w:r>
      <w:r>
        <w:rPr>
          <w:rFonts w:cs="Arial"/>
          <w:bCs/>
          <w:lang w:val="id-ID"/>
        </w:rPr>
        <w:t>.1</w:t>
      </w:r>
      <w:r>
        <w:rPr>
          <w:rFonts w:cs="Arial"/>
          <w:bCs/>
        </w:rPr>
        <w:t xml:space="preserve">. </w:t>
      </w:r>
      <w:r>
        <w:rPr>
          <w:rFonts w:cs="Arial"/>
          <w:bCs/>
          <w:lang w:val="id-ID"/>
        </w:rPr>
        <w:t>Form Nomor Telepon Keadaan Darurat</w:t>
      </w:r>
    </w:p>
    <w:p w14:paraId="7E73F9C6" w14:textId="30FB16E4" w:rsidR="006A72AD" w:rsidRDefault="00122878">
      <w:pPr>
        <w:pStyle w:val="ListParagraph"/>
        <w:spacing w:after="0" w:line="240" w:lineRule="auto"/>
        <w:ind w:left="270"/>
        <w:jc w:val="both"/>
        <w:rPr>
          <w:rFonts w:cs="Arial"/>
          <w:bCs/>
        </w:rPr>
      </w:pPr>
      <w:r>
        <w:rPr>
          <w:rFonts w:cs="Arial"/>
          <w:bCs/>
        </w:rPr>
        <w:t xml:space="preserve">8.2. </w:t>
      </w:r>
      <w:r>
        <w:rPr>
          <w:rFonts w:cs="Arial"/>
          <w:bCs/>
          <w:lang w:val="id-ID"/>
        </w:rPr>
        <w:t xml:space="preserve">Layout Jalur Evakuasi </w:t>
      </w:r>
    </w:p>
    <w:p w14:paraId="42422ED8" w14:textId="65F4AE04" w:rsidR="006A72AD" w:rsidRDefault="00122878">
      <w:pPr>
        <w:pStyle w:val="ListParagraph"/>
        <w:spacing w:after="0" w:line="240" w:lineRule="auto"/>
        <w:ind w:left="270"/>
        <w:jc w:val="both"/>
        <w:rPr>
          <w:rFonts w:ascii="Calibri" w:eastAsia="Calibri" w:hAnsi="Calibri"/>
          <w:szCs w:val="24"/>
        </w:rPr>
      </w:pPr>
      <w:r>
        <w:rPr>
          <w:rFonts w:cs="Arial"/>
          <w:bCs/>
        </w:rPr>
        <w:t xml:space="preserve">8.3. </w:t>
      </w:r>
      <w:r>
        <w:rPr>
          <w:rFonts w:cs="Arial"/>
          <w:bCs/>
          <w:lang w:val="id-ID"/>
        </w:rPr>
        <w:t xml:space="preserve">Form </w:t>
      </w:r>
      <w:r>
        <w:rPr>
          <w:rFonts w:ascii="Calibri" w:eastAsia="Calibri" w:hAnsi="Calibri"/>
          <w:szCs w:val="24"/>
        </w:rPr>
        <w:t xml:space="preserve">Berita Acara Kondisi Darurat </w:t>
      </w:r>
    </w:p>
    <w:p w14:paraId="000BEF83" w14:textId="748AD24A" w:rsidR="006A72AD" w:rsidRDefault="00122878">
      <w:pPr>
        <w:pStyle w:val="ListParagraph"/>
        <w:spacing w:after="0" w:line="240" w:lineRule="auto"/>
        <w:ind w:left="270"/>
        <w:jc w:val="both"/>
        <w:rPr>
          <w:rFonts w:ascii="Calibri" w:eastAsia="Calibri" w:hAnsi="Calibri"/>
          <w:szCs w:val="24"/>
          <w:lang w:val="id-ID"/>
        </w:rPr>
      </w:pPr>
      <w:r>
        <w:rPr>
          <w:rFonts w:ascii="Calibri" w:eastAsia="Calibri" w:hAnsi="Calibri"/>
          <w:szCs w:val="24"/>
        </w:rPr>
        <w:t>8.</w:t>
      </w:r>
      <w:r>
        <w:rPr>
          <w:rFonts w:ascii="Calibri" w:eastAsia="Calibri" w:hAnsi="Calibri"/>
          <w:szCs w:val="24"/>
          <w:lang w:val="id-ID"/>
        </w:rPr>
        <w:t>7. Form Kecelakaan, Investigasi dan Penyelesaian</w:t>
      </w:r>
    </w:p>
    <w:p w14:paraId="64F01C4D" w14:textId="77777777" w:rsidR="006A72AD" w:rsidRDefault="006A72AD">
      <w:pPr>
        <w:pStyle w:val="ListParagraph"/>
        <w:spacing w:after="0" w:line="240" w:lineRule="auto"/>
        <w:ind w:left="0"/>
        <w:jc w:val="both"/>
        <w:rPr>
          <w:szCs w:val="24"/>
          <w:lang w:val="id-ID"/>
        </w:rPr>
      </w:pPr>
    </w:p>
    <w:p w14:paraId="6A7A9A27" w14:textId="77777777" w:rsidR="006A72AD" w:rsidRDefault="00F57DEC">
      <w:pPr>
        <w:pStyle w:val="ListParagraph"/>
        <w:spacing w:after="0" w:line="240" w:lineRule="auto"/>
        <w:ind w:left="0"/>
        <w:jc w:val="both"/>
        <w:rPr>
          <w:rFonts w:cs="Arial"/>
          <w:bCs/>
        </w:rPr>
      </w:pPr>
      <w:r>
        <w:rPr>
          <w:rFonts w:cs="Arial"/>
          <w:bCs/>
          <w:lang w:val="id-ID"/>
        </w:rPr>
        <w:t xml:space="preserve">   </w:t>
      </w:r>
    </w:p>
    <w:p w14:paraId="7C78AC05" w14:textId="1B7A47ED" w:rsidR="006A72AD" w:rsidRPr="00610327" w:rsidRDefault="00122878">
      <w:pPr>
        <w:spacing w:after="0" w:line="240" w:lineRule="auto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9</w:t>
      </w:r>
      <w:r w:rsidR="00D232B7">
        <w:rPr>
          <w:rFonts w:cs="Arial"/>
          <w:b/>
          <w:bCs/>
        </w:rPr>
        <w:t xml:space="preserve">. </w:t>
      </w:r>
      <w:r>
        <w:rPr>
          <w:rFonts w:cs="Arial"/>
          <w:b/>
          <w:bCs/>
        </w:rPr>
        <w:t xml:space="preserve"> </w:t>
      </w:r>
      <w:r w:rsidR="00D232B7" w:rsidRPr="00610327">
        <w:rPr>
          <w:rFonts w:cs="Arial"/>
          <w:b/>
          <w:bCs/>
        </w:rPr>
        <w:t>REFERENSI</w:t>
      </w:r>
      <w:r w:rsidR="00D232B7" w:rsidRPr="00610327">
        <w:rPr>
          <w:rFonts w:cs="Arial"/>
          <w:b/>
          <w:bCs/>
        </w:rPr>
        <w:tab/>
      </w:r>
    </w:p>
    <w:p w14:paraId="0BA1DF7D" w14:textId="18A2DB2E" w:rsidR="008C28DB" w:rsidRPr="008C28DB" w:rsidRDefault="00122878">
      <w:pPr>
        <w:spacing w:after="0" w:line="240" w:lineRule="auto"/>
        <w:ind w:firstLineChars="100" w:firstLine="220"/>
        <w:jc w:val="both"/>
        <w:rPr>
          <w:rFonts w:cs="Arial"/>
          <w:bCs/>
          <w:lang w:val="en-ID"/>
        </w:rPr>
      </w:pPr>
      <w:r w:rsidRPr="00610327">
        <w:rPr>
          <w:rFonts w:cs="Arial"/>
          <w:bCs/>
        </w:rPr>
        <w:t xml:space="preserve"> </w:t>
      </w:r>
      <w:r w:rsidRPr="008C28DB">
        <w:rPr>
          <w:rFonts w:cs="Arial"/>
          <w:bCs/>
          <w:lang w:val="en-ID"/>
        </w:rPr>
        <w:t>9</w:t>
      </w:r>
      <w:r>
        <w:rPr>
          <w:rFonts w:cs="Arial"/>
          <w:bCs/>
          <w:lang w:val="id-ID"/>
        </w:rPr>
        <w:t xml:space="preserve">.1. </w:t>
      </w:r>
      <w:r w:rsidR="008C28DB" w:rsidRPr="008C28DB">
        <w:rPr>
          <w:rFonts w:cs="Arial"/>
          <w:bCs/>
          <w:lang w:val="en-ID"/>
        </w:rPr>
        <w:t>Manual Sistem Manajemen Terintegrasi PT. CI</w:t>
      </w:r>
      <w:r w:rsidR="008C28DB">
        <w:rPr>
          <w:rFonts w:cs="Arial"/>
          <w:bCs/>
          <w:lang w:val="en-ID"/>
        </w:rPr>
        <w:t>NT</w:t>
      </w:r>
    </w:p>
    <w:p w14:paraId="3C6C4490" w14:textId="36B20938" w:rsidR="006A72AD" w:rsidRPr="00414AAF" w:rsidRDefault="008C28DB">
      <w:pPr>
        <w:spacing w:after="0" w:line="240" w:lineRule="auto"/>
        <w:ind w:firstLineChars="100" w:firstLine="220"/>
        <w:jc w:val="both"/>
        <w:rPr>
          <w:rFonts w:cs="Arial"/>
          <w:bCs/>
          <w:lang w:val="de-DE"/>
        </w:rPr>
      </w:pPr>
      <w:r w:rsidRPr="008C28DB">
        <w:rPr>
          <w:rFonts w:cs="Arial"/>
          <w:bCs/>
          <w:lang w:val="en-ID"/>
        </w:rPr>
        <w:t xml:space="preserve"> </w:t>
      </w:r>
      <w:r w:rsidRPr="00414AAF">
        <w:rPr>
          <w:rFonts w:cs="Arial"/>
          <w:bCs/>
          <w:lang w:val="de-DE"/>
        </w:rPr>
        <w:t xml:space="preserve">9.2. </w:t>
      </w:r>
      <w:r w:rsidR="00122878" w:rsidRPr="00414AAF">
        <w:rPr>
          <w:rFonts w:cs="Arial"/>
          <w:bCs/>
          <w:lang w:val="de-DE"/>
        </w:rPr>
        <w:t xml:space="preserve">ISO </w:t>
      </w:r>
      <w:r w:rsidR="00122878">
        <w:rPr>
          <w:rFonts w:cs="Arial"/>
          <w:bCs/>
          <w:lang w:val="id-ID"/>
        </w:rPr>
        <w:t xml:space="preserve">14001: 2015 </w:t>
      </w:r>
      <w:r w:rsidR="00122878" w:rsidRPr="00414AAF">
        <w:rPr>
          <w:rFonts w:ascii="Calibri" w:eastAsia="Calibri" w:hAnsi="Calibri"/>
          <w:iCs/>
          <w:color w:val="000000"/>
          <w:lang w:val="de-DE"/>
        </w:rPr>
        <w:t>Klausul 8.2 Kesia</w:t>
      </w:r>
      <w:r w:rsidR="00122878">
        <w:rPr>
          <w:rFonts w:ascii="Calibri" w:eastAsia="Calibri" w:hAnsi="Calibri"/>
          <w:iCs/>
          <w:color w:val="000000"/>
          <w:lang w:val="id-ID"/>
        </w:rPr>
        <w:t>psia</w:t>
      </w:r>
      <w:r w:rsidR="00122878" w:rsidRPr="00414AAF">
        <w:rPr>
          <w:rFonts w:ascii="Calibri" w:eastAsia="Calibri" w:hAnsi="Calibri"/>
          <w:iCs/>
          <w:color w:val="000000"/>
          <w:lang w:val="de-DE"/>
        </w:rPr>
        <w:t xml:space="preserve">gaan </w:t>
      </w:r>
      <w:r w:rsidR="00122878">
        <w:rPr>
          <w:rFonts w:ascii="Calibri" w:eastAsia="Calibri" w:hAnsi="Calibri"/>
          <w:iCs/>
          <w:color w:val="000000"/>
          <w:lang w:val="id-ID"/>
        </w:rPr>
        <w:t>dan</w:t>
      </w:r>
      <w:r w:rsidR="00122878" w:rsidRPr="00414AAF">
        <w:rPr>
          <w:rFonts w:ascii="Calibri" w:eastAsia="Calibri" w:hAnsi="Calibri"/>
          <w:iCs/>
          <w:color w:val="000000"/>
          <w:lang w:val="de-DE"/>
        </w:rPr>
        <w:t xml:space="preserve"> Tanggap Darurat </w:t>
      </w:r>
    </w:p>
    <w:p w14:paraId="208F0ED3" w14:textId="2F513792" w:rsidR="006A72AD" w:rsidRPr="00414AAF" w:rsidRDefault="00122878">
      <w:pPr>
        <w:pStyle w:val="BodyTextIndent"/>
        <w:tabs>
          <w:tab w:val="left" w:pos="1080"/>
        </w:tabs>
        <w:ind w:leftChars="100" w:left="2090" w:hangingChars="850" w:hanging="1870"/>
        <w:rPr>
          <w:rFonts w:ascii="Calibri" w:hAnsi="Calibri" w:cs="Calibri"/>
          <w:sz w:val="22"/>
          <w:szCs w:val="22"/>
          <w:lang w:val="de-DE"/>
        </w:rPr>
      </w:pPr>
      <w:r w:rsidRPr="00414AAF">
        <w:rPr>
          <w:rFonts w:asciiTheme="minorHAnsi" w:hAnsiTheme="minorHAnsi" w:cs="Arial"/>
          <w:bCs/>
          <w:sz w:val="22"/>
          <w:szCs w:val="22"/>
          <w:lang w:val="de-DE"/>
        </w:rPr>
        <w:t xml:space="preserve"> 9</w:t>
      </w:r>
      <w:r>
        <w:rPr>
          <w:rFonts w:asciiTheme="minorHAnsi" w:hAnsiTheme="minorHAnsi" w:cs="Arial"/>
          <w:bCs/>
          <w:sz w:val="22"/>
          <w:szCs w:val="22"/>
          <w:lang w:val="id-ID"/>
        </w:rPr>
        <w:t>.</w:t>
      </w:r>
      <w:r w:rsidR="008C28DB" w:rsidRPr="00414AAF">
        <w:rPr>
          <w:rFonts w:asciiTheme="minorHAnsi" w:hAnsiTheme="minorHAnsi" w:cs="Arial"/>
          <w:bCs/>
          <w:sz w:val="22"/>
          <w:szCs w:val="22"/>
          <w:lang w:val="de-DE"/>
        </w:rPr>
        <w:t>3</w:t>
      </w:r>
      <w:r>
        <w:rPr>
          <w:rFonts w:asciiTheme="minorHAnsi" w:hAnsiTheme="minorHAnsi" w:cs="Arial"/>
          <w:bCs/>
          <w:sz w:val="22"/>
          <w:szCs w:val="22"/>
          <w:lang w:val="id-ID"/>
        </w:rPr>
        <w:t xml:space="preserve">. </w:t>
      </w:r>
      <w:r>
        <w:rPr>
          <w:rFonts w:ascii="Calibri" w:hAnsi="Calibri" w:cs="Calibri"/>
          <w:sz w:val="22"/>
          <w:szCs w:val="22"/>
          <w:lang w:val="id-ID"/>
        </w:rPr>
        <w:t>ISO 45001:2018</w:t>
      </w:r>
      <w:r w:rsidRPr="00414AAF">
        <w:rPr>
          <w:rFonts w:ascii="Calibri" w:hAnsi="Calibri" w:cs="Calibri"/>
          <w:sz w:val="22"/>
          <w:szCs w:val="22"/>
          <w:lang w:val="de-DE"/>
        </w:rPr>
        <w:t>, klausul 8.2 Kesiapsiagaan dan Tanggap Darurat</w:t>
      </w:r>
    </w:p>
    <w:sectPr w:rsidR="006A72AD" w:rsidRPr="00414AAF" w:rsidSect="007B4C2D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9" w:h="16834"/>
      <w:pgMar w:top="1440" w:right="1289" w:bottom="126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C73BF1" w14:textId="77777777" w:rsidR="00150290" w:rsidRDefault="00150290">
      <w:pPr>
        <w:spacing w:line="240" w:lineRule="auto"/>
      </w:pPr>
      <w:r>
        <w:separator/>
      </w:r>
    </w:p>
  </w:endnote>
  <w:endnote w:type="continuationSeparator" w:id="0">
    <w:p w14:paraId="398BB07E" w14:textId="77777777" w:rsidR="00150290" w:rsidRDefault="0015029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ans-serif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DE6109" w14:textId="77777777" w:rsidR="005F4E7C" w:rsidRDefault="005F4E7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048"/>
      <w:gridCol w:w="336"/>
    </w:tblGrid>
    <w:tr w:rsidR="006A72AD" w14:paraId="45B1F893" w14:textId="77777777">
      <w:tc>
        <w:tcPr>
          <w:tcW w:w="4821" w:type="pct"/>
        </w:tcPr>
        <w:p w14:paraId="0FE5549B" w14:textId="77777777" w:rsidR="006A72AD" w:rsidRDefault="00F57DEC">
          <w:pPr>
            <w:pStyle w:val="Footer"/>
            <w:wordWrap w:val="0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b/>
              <w:i/>
              <w:sz w:val="18"/>
              <w:lang w:eastAsia="id-ID"/>
            </w:rPr>
            <w:t xml:space="preserve">SOP Penanganan Kondisi Darurat 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t>-</w:t>
          </w:r>
        </w:p>
      </w:tc>
      <w:tc>
        <w:tcPr>
          <w:tcW w:w="179" w:type="pct"/>
          <w:tcBorders>
            <w:top w:val="single" w:sz="4" w:space="0" w:color="0070C0"/>
          </w:tcBorders>
          <w:shd w:val="clear" w:color="auto" w:fill="auto"/>
        </w:tcPr>
        <w:p w14:paraId="6BEB8749" w14:textId="77777777" w:rsidR="006A72AD" w:rsidRDefault="00F57DEC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8F2FC1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5799FF62" w14:textId="77777777" w:rsidR="006A72AD" w:rsidRDefault="006A72A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F5D9FE" w14:textId="77777777" w:rsidR="005F4E7C" w:rsidRDefault="005F4E7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08DEBB" w14:textId="77777777" w:rsidR="00150290" w:rsidRDefault="00150290">
      <w:pPr>
        <w:spacing w:after="0"/>
      </w:pPr>
      <w:r>
        <w:separator/>
      </w:r>
    </w:p>
  </w:footnote>
  <w:footnote w:type="continuationSeparator" w:id="0">
    <w:p w14:paraId="03B53FBB" w14:textId="77777777" w:rsidR="00150290" w:rsidRDefault="0015029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4743D6" w14:textId="77777777" w:rsidR="005F4E7C" w:rsidRDefault="005F4E7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6A72AD" w14:paraId="569E5115" w14:textId="77777777">
      <w:tc>
        <w:tcPr>
          <w:tcW w:w="2790" w:type="dxa"/>
          <w:vMerge w:val="restart"/>
          <w:vAlign w:val="center"/>
        </w:tcPr>
        <w:p w14:paraId="3755CE4E" w14:textId="66DB555E" w:rsidR="006A72AD" w:rsidRDefault="006A72AD">
          <w:pPr>
            <w:spacing w:after="0" w:line="240" w:lineRule="auto"/>
            <w:ind w:left="-18" w:right="-108"/>
            <w:jc w:val="center"/>
            <w:rPr>
              <w:b/>
              <w:lang w:eastAsia="id-ID"/>
            </w:rPr>
          </w:pPr>
        </w:p>
        <w:p w14:paraId="71D84B0B" w14:textId="77777777" w:rsidR="006A72AD" w:rsidRDefault="006A72AD">
          <w:pPr>
            <w:spacing w:after="0" w:line="240" w:lineRule="auto"/>
            <w:ind w:left="-18" w:right="-108"/>
            <w:jc w:val="center"/>
            <w:rPr>
              <w:b/>
              <w:sz w:val="10"/>
              <w:szCs w:val="10"/>
              <w:lang w:eastAsia="id-ID"/>
            </w:rPr>
          </w:pPr>
        </w:p>
        <w:p w14:paraId="11C3D47E" w14:textId="5A2EB09B" w:rsidR="006A72AD" w:rsidRPr="00C93A4F" w:rsidRDefault="008F2FC1">
          <w:pPr>
            <w:spacing w:after="0" w:line="240" w:lineRule="auto"/>
            <w:ind w:left="-18" w:right="-108"/>
            <w:jc w:val="center"/>
            <w:rPr>
              <w:b/>
              <w:lang w:val="de-DE"/>
            </w:rPr>
          </w:pPr>
          <w:r w:rsidRPr="00C93A4F">
            <w:rPr>
              <w:b/>
              <w:lang w:val="de-DE" w:eastAsia="id-ID"/>
            </w:rPr>
            <w:t>INTRUKSI KERJA</w:t>
          </w:r>
          <w:r w:rsidR="00F57DEC" w:rsidRPr="00C93A4F">
            <w:rPr>
              <w:b/>
              <w:lang w:val="de-DE" w:eastAsia="id-ID"/>
            </w:rPr>
            <w:t xml:space="preserve"> PENANGANAN KONDISI DARURAT</w:t>
          </w:r>
        </w:p>
      </w:tc>
      <w:tc>
        <w:tcPr>
          <w:tcW w:w="1260" w:type="dxa"/>
          <w:vAlign w:val="center"/>
        </w:tcPr>
        <w:p w14:paraId="20BBA40B" w14:textId="77777777" w:rsidR="006A72AD" w:rsidRDefault="00F57DE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buat oleh</w:t>
          </w:r>
        </w:p>
      </w:tc>
      <w:tc>
        <w:tcPr>
          <w:tcW w:w="1260" w:type="dxa"/>
          <w:vAlign w:val="center"/>
        </w:tcPr>
        <w:p w14:paraId="5990EB4C" w14:textId="77777777" w:rsidR="006A72AD" w:rsidRDefault="00F57DE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Revisi</w:t>
          </w:r>
        </w:p>
      </w:tc>
      <w:tc>
        <w:tcPr>
          <w:tcW w:w="1743" w:type="dxa"/>
          <w:vAlign w:val="center"/>
        </w:tcPr>
        <w:p w14:paraId="279FB062" w14:textId="77777777" w:rsidR="006A72AD" w:rsidRDefault="00F57DE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Disetujui oleh</w:t>
          </w:r>
        </w:p>
      </w:tc>
      <w:tc>
        <w:tcPr>
          <w:tcW w:w="1407" w:type="dxa"/>
          <w:vAlign w:val="center"/>
        </w:tcPr>
        <w:p w14:paraId="343E570D" w14:textId="77777777" w:rsidR="006A72AD" w:rsidRDefault="00F57DEC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</w:p>
      </w:tc>
    </w:tr>
    <w:tr w:rsidR="006A72AD" w14:paraId="26EEF6F9" w14:textId="77777777">
      <w:trPr>
        <w:trHeight w:val="285"/>
      </w:trPr>
      <w:tc>
        <w:tcPr>
          <w:tcW w:w="2790" w:type="dxa"/>
          <w:vMerge/>
          <w:vAlign w:val="center"/>
        </w:tcPr>
        <w:p w14:paraId="129977C9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249515BD" w14:textId="77777777" w:rsidR="006A72AD" w:rsidRDefault="00F57DEC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066FC496" w14:textId="77777777" w:rsidR="006A72AD" w:rsidRDefault="00F57DEC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2096" behindDoc="1" locked="0" layoutInCell="1" allowOverlap="1" wp14:anchorId="25812530" wp14:editId="667C6FD6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22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5722E15F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08D56891" w14:textId="77777777" w:rsidR="006A72AD" w:rsidRDefault="00F57DEC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7E192D62" w14:textId="77777777" w:rsidR="006A72AD" w:rsidRDefault="00F57DEC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6A72AD" w14:paraId="34BA4C66" w14:textId="77777777">
      <w:tc>
        <w:tcPr>
          <w:tcW w:w="2790" w:type="dxa"/>
          <w:vMerge/>
          <w:vAlign w:val="center"/>
        </w:tcPr>
        <w:p w14:paraId="3885775D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340FA82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ED73142" w14:textId="77777777" w:rsidR="006A72AD" w:rsidRDefault="006A72AD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40897756" w14:textId="77777777" w:rsidR="006A72AD" w:rsidRDefault="006A72AD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74B3E738" w14:textId="77777777" w:rsidR="006A72AD" w:rsidRDefault="006A72AD">
          <w:pPr>
            <w:pStyle w:val="Header"/>
            <w:jc w:val="center"/>
          </w:pPr>
        </w:p>
      </w:tc>
    </w:tr>
    <w:tr w:rsidR="006A72AD" w14:paraId="2D670914" w14:textId="77777777">
      <w:tc>
        <w:tcPr>
          <w:tcW w:w="2790" w:type="dxa"/>
          <w:vMerge/>
          <w:vAlign w:val="center"/>
        </w:tcPr>
        <w:p w14:paraId="6A11C509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6C0DE42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01B6AB5" w14:textId="77777777" w:rsidR="006A72AD" w:rsidRDefault="006A72AD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66D98EB3" w14:textId="77777777" w:rsidR="006A72AD" w:rsidRDefault="006A72AD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43444710" w14:textId="77777777" w:rsidR="006A72AD" w:rsidRDefault="006A72AD">
          <w:pPr>
            <w:pStyle w:val="Header"/>
            <w:jc w:val="center"/>
          </w:pPr>
        </w:p>
      </w:tc>
    </w:tr>
  </w:tbl>
  <w:p w14:paraId="64D41D0E" w14:textId="0766E5F9" w:rsidR="006A72AD" w:rsidRDefault="005F4E7C">
    <w:pPr>
      <w:pStyle w:val="Header"/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54144" behindDoc="1" locked="0" layoutInCell="1" allowOverlap="1" wp14:anchorId="3B733A70" wp14:editId="134016DA">
              <wp:simplePos x="0" y="0"/>
              <wp:positionH relativeFrom="column">
                <wp:posOffset>-324485</wp:posOffset>
              </wp:positionH>
              <wp:positionV relativeFrom="paragraph">
                <wp:posOffset>-913765</wp:posOffset>
              </wp:positionV>
              <wp:extent cx="933450" cy="283210"/>
              <wp:effectExtent l="0" t="0" r="0" b="0"/>
              <wp:wrapNone/>
              <wp:docPr id="23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33450" cy="28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EDB56EF" w14:textId="12A3E370" w:rsidR="006A72AD" w:rsidRDefault="00F57DEC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SERI ISO </w:t>
                          </w:r>
                        </w:p>
                      </w:txbxContent>
                    </wps:txbx>
                    <wps:bodyPr upright="1"/>
                  </wps:wsp>
                </a:graphicData>
              </a:graphic>
            </wp:anchor>
          </w:drawing>
        </mc:Choice>
        <mc:Fallback>
          <w:pict>
            <v:rect w14:anchorId="3B733A70" id="Persegi panjang 2" o:spid="_x0000_s1045" style="position:absolute;margin-left:-25.55pt;margin-top:-71.95pt;width:73.5pt;height:22.3pt;z-index:-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" filled="f" stroked="f">
              <v:textbox>
                <w:txbxContent>
                  <w:p w14:paraId="4EDB56EF" w14:textId="12A3E370" w:rsidR="006A72AD" w:rsidRDefault="00F57DEC">
                    <w:pPr>
                      <w:spacing w:before="100" w:beforeAutospacing="1" w:after="100" w:afterAutospacing="1"/>
                      <w:jc w:val="center"/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b/>
                        <w:sz w:val="18"/>
                        <w:szCs w:val="18"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 wp14:anchorId="4B754A4B" wp14:editId="09213390">
              <wp:simplePos x="0" y="0"/>
              <wp:positionH relativeFrom="column">
                <wp:posOffset>-373380</wp:posOffset>
              </wp:positionH>
              <wp:positionV relativeFrom="paragraph">
                <wp:posOffset>-659130</wp:posOffset>
              </wp:positionV>
              <wp:extent cx="985520" cy="615950"/>
              <wp:effectExtent l="0" t="0" r="24130" b="12700"/>
              <wp:wrapNone/>
              <wp:docPr id="1324540661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985520" cy="615950"/>
                        <a:chOff x="0" y="0"/>
                        <a:chExt cx="1130061" cy="677677"/>
                      </a:xfrm>
                    </wpg:grpSpPr>
                    <wps:wsp>
                      <wps:cNvPr id="1863378535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736036740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4764483" id="Group 2" o:spid="_x0000_s1026" style="position:absolute;margin-left:-29.4pt;margin-top:-51.9pt;width:77.6pt;height:48.5pt;z-index:251658240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">
                <v:imagedata r:id="rId2" o:title="Logo&#10;&#10;Description automatically generated"/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6F6C67" w14:textId="77777777" w:rsidR="005F4E7C" w:rsidRDefault="005F4E7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0EC7B71"/>
    <w:multiLevelType w:val="singleLevel"/>
    <w:tmpl w:val="A0EC7B71"/>
    <w:lvl w:ilvl="0">
      <w:start w:val="1"/>
      <w:numFmt w:val="decimal"/>
      <w:lvlText w:val="%1."/>
      <w:lvlJc w:val="left"/>
      <w:pPr>
        <w:tabs>
          <w:tab w:val="left" w:pos="1265"/>
        </w:tabs>
        <w:ind w:left="1265" w:hanging="425"/>
      </w:pPr>
      <w:rPr>
        <w:rFonts w:hint="default"/>
      </w:rPr>
    </w:lvl>
  </w:abstractNum>
  <w:abstractNum w:abstractNumId="1" w15:restartNumberingAfterBreak="0">
    <w:nsid w:val="D9646EB4"/>
    <w:multiLevelType w:val="singleLevel"/>
    <w:tmpl w:val="D9646EB4"/>
    <w:lvl w:ilvl="0">
      <w:start w:val="1"/>
      <w:numFmt w:val="lowerLetter"/>
      <w:lvlText w:val="%1."/>
      <w:lvlJc w:val="left"/>
      <w:pPr>
        <w:tabs>
          <w:tab w:val="left" w:pos="1265"/>
        </w:tabs>
        <w:ind w:left="1265" w:hanging="425"/>
      </w:pPr>
      <w:rPr>
        <w:rFonts w:hint="default"/>
      </w:rPr>
    </w:lvl>
  </w:abstractNum>
  <w:abstractNum w:abstractNumId="2" w15:restartNumberingAfterBreak="0">
    <w:nsid w:val="500A874F"/>
    <w:multiLevelType w:val="singleLevel"/>
    <w:tmpl w:val="500A874F"/>
    <w:lvl w:ilvl="0">
      <w:start w:val="2"/>
      <w:numFmt w:val="upperLetter"/>
      <w:suff w:val="space"/>
      <w:lvlText w:val="%1."/>
      <w:lvlJc w:val="left"/>
      <w:pPr>
        <w:ind w:left="720" w:firstLine="0"/>
      </w:pPr>
    </w:lvl>
  </w:abstractNum>
  <w:abstractNum w:abstractNumId="3" w15:restartNumberingAfterBreak="0">
    <w:nsid w:val="55DB7C9A"/>
    <w:multiLevelType w:val="singleLevel"/>
    <w:tmpl w:val="55DB7C9A"/>
    <w:lvl w:ilvl="0">
      <w:start w:val="1"/>
      <w:numFmt w:val="decimal"/>
      <w:lvlText w:val="%1."/>
      <w:lvlJc w:val="left"/>
      <w:pPr>
        <w:tabs>
          <w:tab w:val="left" w:pos="1265"/>
        </w:tabs>
        <w:ind w:left="1265" w:hanging="425"/>
      </w:pPr>
      <w:rPr>
        <w:rFonts w:hint="default"/>
      </w:rPr>
    </w:lvl>
  </w:abstractNum>
  <w:num w:numId="1" w16cid:durableId="1587302518">
    <w:abstractNumId w:val="1"/>
  </w:num>
  <w:num w:numId="2" w16cid:durableId="237374071">
    <w:abstractNumId w:val="0"/>
  </w:num>
  <w:num w:numId="3" w16cid:durableId="45229550">
    <w:abstractNumId w:val="2"/>
  </w:num>
  <w:num w:numId="4" w16cid:durableId="192244207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749C"/>
    <w:rsid w:val="000168FD"/>
    <w:rsid w:val="00022C68"/>
    <w:rsid w:val="000260C2"/>
    <w:rsid w:val="0003212F"/>
    <w:rsid w:val="00032BC4"/>
    <w:rsid w:val="000433E3"/>
    <w:rsid w:val="00063B99"/>
    <w:rsid w:val="00065953"/>
    <w:rsid w:val="00074725"/>
    <w:rsid w:val="00080DB3"/>
    <w:rsid w:val="00092545"/>
    <w:rsid w:val="000B19C9"/>
    <w:rsid w:val="000B6213"/>
    <w:rsid w:val="000C29DF"/>
    <w:rsid w:val="000D17AB"/>
    <w:rsid w:val="000D5764"/>
    <w:rsid w:val="000D6482"/>
    <w:rsid w:val="000E016F"/>
    <w:rsid w:val="000E3629"/>
    <w:rsid w:val="000F0C78"/>
    <w:rsid w:val="00106B42"/>
    <w:rsid w:val="0011596C"/>
    <w:rsid w:val="00122878"/>
    <w:rsid w:val="001471E5"/>
    <w:rsid w:val="00150290"/>
    <w:rsid w:val="00156F44"/>
    <w:rsid w:val="00172A27"/>
    <w:rsid w:val="00173CFF"/>
    <w:rsid w:val="00184B11"/>
    <w:rsid w:val="001A4660"/>
    <w:rsid w:val="001A5A29"/>
    <w:rsid w:val="001B5A07"/>
    <w:rsid w:val="001D57A3"/>
    <w:rsid w:val="001E2628"/>
    <w:rsid w:val="001F28CE"/>
    <w:rsid w:val="001F296B"/>
    <w:rsid w:val="002246E2"/>
    <w:rsid w:val="00230C05"/>
    <w:rsid w:val="00240A65"/>
    <w:rsid w:val="00241988"/>
    <w:rsid w:val="00245D01"/>
    <w:rsid w:val="00245DBE"/>
    <w:rsid w:val="00282833"/>
    <w:rsid w:val="00296925"/>
    <w:rsid w:val="002B5DC6"/>
    <w:rsid w:val="002F3828"/>
    <w:rsid w:val="00315EB9"/>
    <w:rsid w:val="00317D13"/>
    <w:rsid w:val="003352CB"/>
    <w:rsid w:val="00337C31"/>
    <w:rsid w:val="00350478"/>
    <w:rsid w:val="00356323"/>
    <w:rsid w:val="00360794"/>
    <w:rsid w:val="00366E44"/>
    <w:rsid w:val="00373148"/>
    <w:rsid w:val="00375C5C"/>
    <w:rsid w:val="00375D5E"/>
    <w:rsid w:val="00381E44"/>
    <w:rsid w:val="00386061"/>
    <w:rsid w:val="003868AB"/>
    <w:rsid w:val="00391FDF"/>
    <w:rsid w:val="00391FFE"/>
    <w:rsid w:val="00397210"/>
    <w:rsid w:val="003975D2"/>
    <w:rsid w:val="003A120D"/>
    <w:rsid w:val="003C10CA"/>
    <w:rsid w:val="003C6541"/>
    <w:rsid w:val="003E0F45"/>
    <w:rsid w:val="003F00DA"/>
    <w:rsid w:val="003F60AB"/>
    <w:rsid w:val="0041174F"/>
    <w:rsid w:val="00414AAF"/>
    <w:rsid w:val="0043429D"/>
    <w:rsid w:val="0044201F"/>
    <w:rsid w:val="00442342"/>
    <w:rsid w:val="00447580"/>
    <w:rsid w:val="004518E4"/>
    <w:rsid w:val="00463727"/>
    <w:rsid w:val="004667EE"/>
    <w:rsid w:val="00472074"/>
    <w:rsid w:val="004834B5"/>
    <w:rsid w:val="00494306"/>
    <w:rsid w:val="004A31C6"/>
    <w:rsid w:val="004B2994"/>
    <w:rsid w:val="004B4265"/>
    <w:rsid w:val="004C30B4"/>
    <w:rsid w:val="004D5416"/>
    <w:rsid w:val="004F6C0C"/>
    <w:rsid w:val="005004AF"/>
    <w:rsid w:val="00515E1E"/>
    <w:rsid w:val="00526FDE"/>
    <w:rsid w:val="00527D2D"/>
    <w:rsid w:val="00536196"/>
    <w:rsid w:val="00552621"/>
    <w:rsid w:val="005733FB"/>
    <w:rsid w:val="00587ACC"/>
    <w:rsid w:val="005917D6"/>
    <w:rsid w:val="005A0A8D"/>
    <w:rsid w:val="005A1864"/>
    <w:rsid w:val="005B2D68"/>
    <w:rsid w:val="005B4D1A"/>
    <w:rsid w:val="005B68CC"/>
    <w:rsid w:val="005C3EB4"/>
    <w:rsid w:val="005E1E11"/>
    <w:rsid w:val="005E4958"/>
    <w:rsid w:val="005F4E7C"/>
    <w:rsid w:val="006062BE"/>
    <w:rsid w:val="00610327"/>
    <w:rsid w:val="00620443"/>
    <w:rsid w:val="00622D30"/>
    <w:rsid w:val="00624C87"/>
    <w:rsid w:val="0062700A"/>
    <w:rsid w:val="006748E2"/>
    <w:rsid w:val="0067642C"/>
    <w:rsid w:val="00685A7B"/>
    <w:rsid w:val="00690697"/>
    <w:rsid w:val="00692187"/>
    <w:rsid w:val="006A72AD"/>
    <w:rsid w:val="006C3E53"/>
    <w:rsid w:val="006C446D"/>
    <w:rsid w:val="006C72D0"/>
    <w:rsid w:val="006D28A6"/>
    <w:rsid w:val="006D5B9B"/>
    <w:rsid w:val="007019F7"/>
    <w:rsid w:val="007052F2"/>
    <w:rsid w:val="00706BEC"/>
    <w:rsid w:val="007107DD"/>
    <w:rsid w:val="00715624"/>
    <w:rsid w:val="0072587A"/>
    <w:rsid w:val="00740018"/>
    <w:rsid w:val="00783F2F"/>
    <w:rsid w:val="0078533E"/>
    <w:rsid w:val="00796078"/>
    <w:rsid w:val="007A2A96"/>
    <w:rsid w:val="007B28EF"/>
    <w:rsid w:val="007B4425"/>
    <w:rsid w:val="007B4C2D"/>
    <w:rsid w:val="007D1E01"/>
    <w:rsid w:val="007D67A4"/>
    <w:rsid w:val="007F14DB"/>
    <w:rsid w:val="00851716"/>
    <w:rsid w:val="00861223"/>
    <w:rsid w:val="00870427"/>
    <w:rsid w:val="008708CE"/>
    <w:rsid w:val="008744C7"/>
    <w:rsid w:val="00894C78"/>
    <w:rsid w:val="008970A8"/>
    <w:rsid w:val="008B264A"/>
    <w:rsid w:val="008B7B30"/>
    <w:rsid w:val="008C28DB"/>
    <w:rsid w:val="008C317A"/>
    <w:rsid w:val="008F2FC1"/>
    <w:rsid w:val="00902628"/>
    <w:rsid w:val="00903BB5"/>
    <w:rsid w:val="00911A59"/>
    <w:rsid w:val="009265B5"/>
    <w:rsid w:val="00950D5A"/>
    <w:rsid w:val="0097492A"/>
    <w:rsid w:val="0098620C"/>
    <w:rsid w:val="00994F27"/>
    <w:rsid w:val="009C77C8"/>
    <w:rsid w:val="009F0214"/>
    <w:rsid w:val="00A01015"/>
    <w:rsid w:val="00A02D60"/>
    <w:rsid w:val="00A07211"/>
    <w:rsid w:val="00A21EF8"/>
    <w:rsid w:val="00A26486"/>
    <w:rsid w:val="00A51645"/>
    <w:rsid w:val="00A52027"/>
    <w:rsid w:val="00A61916"/>
    <w:rsid w:val="00A628BF"/>
    <w:rsid w:val="00A74E12"/>
    <w:rsid w:val="00A827C5"/>
    <w:rsid w:val="00A95055"/>
    <w:rsid w:val="00A97086"/>
    <w:rsid w:val="00AA19FE"/>
    <w:rsid w:val="00AA2011"/>
    <w:rsid w:val="00AC0D4D"/>
    <w:rsid w:val="00AC6D3E"/>
    <w:rsid w:val="00AF7261"/>
    <w:rsid w:val="00B13F72"/>
    <w:rsid w:val="00B14782"/>
    <w:rsid w:val="00B174FE"/>
    <w:rsid w:val="00B20DB8"/>
    <w:rsid w:val="00B21AB6"/>
    <w:rsid w:val="00B2338B"/>
    <w:rsid w:val="00B26AF5"/>
    <w:rsid w:val="00B33DF0"/>
    <w:rsid w:val="00B45DDA"/>
    <w:rsid w:val="00B532CB"/>
    <w:rsid w:val="00B66A6B"/>
    <w:rsid w:val="00B707B5"/>
    <w:rsid w:val="00B71DEF"/>
    <w:rsid w:val="00B81932"/>
    <w:rsid w:val="00B86AF8"/>
    <w:rsid w:val="00B97A1F"/>
    <w:rsid w:val="00BB4C28"/>
    <w:rsid w:val="00BD1CEC"/>
    <w:rsid w:val="00BD5103"/>
    <w:rsid w:val="00BF4C7D"/>
    <w:rsid w:val="00C000E0"/>
    <w:rsid w:val="00C0719C"/>
    <w:rsid w:val="00C305AA"/>
    <w:rsid w:val="00C34296"/>
    <w:rsid w:val="00C370C4"/>
    <w:rsid w:val="00C44873"/>
    <w:rsid w:val="00C52606"/>
    <w:rsid w:val="00C60DD0"/>
    <w:rsid w:val="00C62AEA"/>
    <w:rsid w:val="00C65392"/>
    <w:rsid w:val="00C66046"/>
    <w:rsid w:val="00C76D5B"/>
    <w:rsid w:val="00C86F83"/>
    <w:rsid w:val="00C93A4F"/>
    <w:rsid w:val="00CA1828"/>
    <w:rsid w:val="00CC713B"/>
    <w:rsid w:val="00D006CC"/>
    <w:rsid w:val="00D055E3"/>
    <w:rsid w:val="00D05AFA"/>
    <w:rsid w:val="00D0742B"/>
    <w:rsid w:val="00D17357"/>
    <w:rsid w:val="00D22408"/>
    <w:rsid w:val="00D232B7"/>
    <w:rsid w:val="00D23913"/>
    <w:rsid w:val="00D268F0"/>
    <w:rsid w:val="00D3577D"/>
    <w:rsid w:val="00D35A3A"/>
    <w:rsid w:val="00D763B8"/>
    <w:rsid w:val="00DB0128"/>
    <w:rsid w:val="00DB5B36"/>
    <w:rsid w:val="00DC08F4"/>
    <w:rsid w:val="00DC7F0B"/>
    <w:rsid w:val="00DD79D0"/>
    <w:rsid w:val="00DF5477"/>
    <w:rsid w:val="00E02318"/>
    <w:rsid w:val="00E10881"/>
    <w:rsid w:val="00E246FD"/>
    <w:rsid w:val="00E33EEA"/>
    <w:rsid w:val="00E34BAC"/>
    <w:rsid w:val="00E538DD"/>
    <w:rsid w:val="00E70E4D"/>
    <w:rsid w:val="00E82F7E"/>
    <w:rsid w:val="00E933AF"/>
    <w:rsid w:val="00E9538B"/>
    <w:rsid w:val="00E96E75"/>
    <w:rsid w:val="00EB365F"/>
    <w:rsid w:val="00EB6F0A"/>
    <w:rsid w:val="00EF3A21"/>
    <w:rsid w:val="00F06E20"/>
    <w:rsid w:val="00F20B46"/>
    <w:rsid w:val="00F257EA"/>
    <w:rsid w:val="00F31931"/>
    <w:rsid w:val="00F47812"/>
    <w:rsid w:val="00F5067D"/>
    <w:rsid w:val="00F57DEC"/>
    <w:rsid w:val="00F61387"/>
    <w:rsid w:val="00F72984"/>
    <w:rsid w:val="00F75197"/>
    <w:rsid w:val="00F868FE"/>
    <w:rsid w:val="00F95745"/>
    <w:rsid w:val="00FA0592"/>
    <w:rsid w:val="00FB7523"/>
    <w:rsid w:val="00FD3D6D"/>
    <w:rsid w:val="00FD5763"/>
    <w:rsid w:val="00FD74E4"/>
    <w:rsid w:val="00FE0287"/>
    <w:rsid w:val="00FE1B5D"/>
    <w:rsid w:val="00FE2C0E"/>
    <w:rsid w:val="00FE3DFC"/>
    <w:rsid w:val="00FE6E4A"/>
    <w:rsid w:val="00FF7387"/>
    <w:rsid w:val="0EF627EB"/>
    <w:rsid w:val="21164E42"/>
    <w:rsid w:val="255C2C0B"/>
    <w:rsid w:val="291A2AA6"/>
    <w:rsid w:val="39724C39"/>
    <w:rsid w:val="3A031F10"/>
    <w:rsid w:val="3D860251"/>
    <w:rsid w:val="43A008DC"/>
    <w:rsid w:val="465B3E17"/>
    <w:rsid w:val="470C6159"/>
    <w:rsid w:val="4C4C5224"/>
    <w:rsid w:val="4CD21B9D"/>
    <w:rsid w:val="51F20D71"/>
    <w:rsid w:val="52DE7C29"/>
    <w:rsid w:val="56E47F8C"/>
    <w:rsid w:val="5E88421F"/>
    <w:rsid w:val="68C7444E"/>
    <w:rsid w:val="68E80205"/>
    <w:rsid w:val="68F93288"/>
    <w:rsid w:val="6A791437"/>
    <w:rsid w:val="71C8277A"/>
    <w:rsid w:val="72A31E2A"/>
    <w:rsid w:val="72D95831"/>
    <w:rsid w:val="77213152"/>
    <w:rsid w:val="77990AFB"/>
    <w:rsid w:val="79C64E20"/>
    <w:rsid w:val="7A3B2E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6D1C444"/>
  <w15:docId w15:val="{BB28E8BA-5752-4AFF-9C1B-B660C462F4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ID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B4C2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semiHidden/>
    <w:qFormat/>
    <w:pPr>
      <w:spacing w:after="0" w:line="240" w:lineRule="auto"/>
      <w:ind w:left="1980" w:hanging="1980"/>
      <w:jc w:val="both"/>
    </w:pPr>
    <w:rPr>
      <w:rFonts w:ascii="Tahoma" w:eastAsia="Times New Roman" w:hAnsi="Tahoma" w:cs="Tahoma"/>
      <w:color w:val="00000A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spacing w:after="120" w:line="480" w:lineRule="auto"/>
      <w:ind w:left="36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qFormat/>
    <w:rPr>
      <w:color w:val="0000FF"/>
      <w:u w:val="single"/>
    </w:rPr>
  </w:style>
  <w:style w:type="paragraph" w:styleId="NormalIndent">
    <w:name w:val="Normal Indent"/>
    <w:basedOn w:val="Normal"/>
    <w:qFormat/>
    <w:pPr>
      <w:overflowPunct w:val="0"/>
      <w:autoSpaceDE w:val="0"/>
      <w:autoSpaceDN w:val="0"/>
      <w:adjustRightInd w:val="0"/>
      <w:spacing w:after="0" w:line="240" w:lineRule="auto"/>
      <w:ind w:left="720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val="en-GB"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ahoma" w:eastAsia="Times New Roman" w:hAnsi="Tahoma" w:cs="Tahoma"/>
      <w:color w:val="00000A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</w:style>
  <w:style w:type="paragraph" w:customStyle="1" w:styleId="Default">
    <w:name w:val="Default"/>
    <w:uiPriority w:val="99"/>
    <w:unhideWhenUsed/>
    <w:qFormat/>
    <w:pPr>
      <w:widowControl w:val="0"/>
      <w:autoSpaceDE w:val="0"/>
      <w:autoSpaceDN w:val="0"/>
      <w:adjustRightInd w:val="0"/>
    </w:pPr>
    <w:rPr>
      <w:rFonts w:ascii="Calibri" w:eastAsia="Calibri" w:hAnsi="Calibri"/>
      <w:color w:val="000000"/>
      <w:sz w:val="24"/>
      <w:szCs w:val="24"/>
      <w:lang w:val="en-US" w:eastAsia="en-US"/>
    </w:rPr>
  </w:style>
  <w:style w:type="paragraph" w:styleId="NoSpacing">
    <w:name w:val="No Spacing"/>
    <w:link w:val="NoSpacingChar"/>
    <w:uiPriority w:val="1"/>
    <w:qFormat/>
    <w:rsid w:val="007B4C2D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7B4C2D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B4C2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en-US"/>
    </w:rPr>
  </w:style>
  <w:style w:type="table" w:customStyle="1" w:styleId="TableGrid1">
    <w:name w:val="Table Grid1"/>
    <w:basedOn w:val="TableNormal"/>
    <w:next w:val="TableGrid"/>
    <w:uiPriority w:val="59"/>
    <w:qFormat/>
    <w:rsid w:val="007B4C2D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3A063479-3AD1-4C14-A0CC-78DA3461142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</TotalTime>
  <Pages>9</Pages>
  <Words>2840</Words>
  <Characters>16194</Characters>
  <Application>Microsoft Office Word</Application>
  <DocSecurity>0</DocSecurity>
  <Lines>134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wanh</dc:creator>
  <cp:lastModifiedBy>Agung  TW</cp:lastModifiedBy>
  <cp:revision>28</cp:revision>
  <cp:lastPrinted>2018-09-05T08:03:00Z</cp:lastPrinted>
  <dcterms:created xsi:type="dcterms:W3CDTF">2023-01-04T09:03:00Z</dcterms:created>
  <dcterms:modified xsi:type="dcterms:W3CDTF">2023-11-09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57-11.2.0.11440</vt:lpwstr>
  </property>
  <property fmtid="{D5CDD505-2E9C-101B-9397-08002B2CF9AE}" pid="3" name="ICV">
    <vt:lpwstr>F912E1F47391480BBD250A52B7260ED8</vt:lpwstr>
  </property>
</Properties>
</file>